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537E0B" w14:textId="5C89926D"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1E3919">
        <w:rPr>
          <w:rFonts w:cs="Arial"/>
          <w:b/>
          <w:bCs/>
          <w:sz w:val="24"/>
          <w:szCs w:val="24"/>
        </w:rPr>
        <w:t>5</w:t>
      </w:r>
      <w:r>
        <w:rPr>
          <w:rFonts w:cs="Arial"/>
          <w:b/>
          <w:bCs/>
          <w:sz w:val="24"/>
          <w:szCs w:val="24"/>
        </w:rPr>
        <w:t>-e</w:t>
      </w:r>
      <w:r w:rsidRPr="00C226A3">
        <w:rPr>
          <w:b/>
          <w:noProof/>
          <w:sz w:val="24"/>
        </w:rPr>
        <w:tab/>
      </w:r>
      <w:ins w:id="0" w:author="Huawei" w:date="2022-02-24T20:05:00Z">
        <w:r w:rsidR="00FF2B6B" w:rsidRPr="00FF2B6B">
          <w:rPr>
            <w:b/>
            <w:i/>
            <w:noProof/>
            <w:sz w:val="28"/>
          </w:rPr>
          <w:t>R3-222570</w:t>
        </w:r>
      </w:ins>
      <w:del w:id="1" w:author="Huawei" w:date="2022-02-24T20:05:00Z">
        <w:r w:rsidR="008E47F4" w:rsidRPr="008E47F4" w:rsidDel="00FF2B6B">
          <w:rPr>
            <w:b/>
            <w:i/>
            <w:noProof/>
            <w:sz w:val="28"/>
          </w:rPr>
          <w:delText>R3-221608</w:delText>
        </w:r>
      </w:del>
    </w:p>
    <w:p w14:paraId="7CB45193" w14:textId="5BCD9AD3" w:rsidR="001E41F3" w:rsidRDefault="001E3919" w:rsidP="008C13FA">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A2614A" w:rsidR="001E41F3" w:rsidRPr="00410371" w:rsidRDefault="00D3284F" w:rsidP="00E13F3D">
            <w:pPr>
              <w:pStyle w:val="CRCoverPage"/>
              <w:spacing w:after="0"/>
              <w:jc w:val="center"/>
              <w:rPr>
                <w:b/>
                <w:noProof/>
              </w:rPr>
            </w:pPr>
            <w:del w:id="2" w:author="Huawei" w:date="2022-02-24T20:05:00Z">
              <w:r w:rsidDel="00FF2B6B">
                <w:rPr>
                  <w:b/>
                  <w:noProof/>
                  <w:sz w:val="28"/>
                </w:rPr>
                <w:delText>4</w:delText>
              </w:r>
            </w:del>
            <w:ins w:id="3" w:author="Huawei" w:date="2022-02-24T20:05:00Z">
              <w:r w:rsidR="00FF2B6B">
                <w:rPr>
                  <w:b/>
                  <w:noProof/>
                  <w:sz w:val="28"/>
                </w:rPr>
                <w:t>5</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2B19E2"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r w:rsidR="0071580E">
              <w:rPr>
                <w:noProof/>
              </w:rPr>
              <w:t xml:space="preserve">, ZTE, </w:t>
            </w:r>
            <w:r w:rsidR="0071580E" w:rsidRPr="0071580E">
              <w:rPr>
                <w:noProof/>
              </w:rPr>
              <w:t>Qualcomm Incorporated</w:t>
            </w:r>
            <w:r w:rsidR="0071580E">
              <w:rPr>
                <w:noProof/>
              </w:rPr>
              <w:t xml:space="preserve">, </w:t>
            </w:r>
            <w:r w:rsidR="0071580E" w:rsidRPr="0071580E">
              <w:rPr>
                <w:noProof/>
              </w:rPr>
              <w:t>Nokia, Nokia Shanghai Bell</w:t>
            </w:r>
            <w:r w:rsidR="00C175D0">
              <w:rPr>
                <w:noProof/>
              </w:rPr>
              <w:t xml:space="preserve">, </w:t>
            </w:r>
            <w:r w:rsidR="00C175D0">
              <w:t>Vodafone, Ericsson</w:t>
            </w:r>
            <w:commentRangeStart w:id="5"/>
            <w:r w:rsidR="00E36813">
              <w:t>, Intel Corporation</w:t>
            </w:r>
            <w:commentRangeEnd w:id="5"/>
            <w:r w:rsidR="00E36813">
              <w:rPr>
                <w:rStyle w:val="CommentReference"/>
                <w:rFonts w:ascii="Times New Roman" w:hAnsi="Times New Roman"/>
              </w:rPr>
              <w:commentReference w:id="5"/>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D4427" w:rsidR="001E41F3" w:rsidRDefault="000B6047">
            <w:pPr>
              <w:pStyle w:val="CRCoverPage"/>
              <w:spacing w:after="0"/>
              <w:ind w:left="100"/>
              <w:rPr>
                <w:noProof/>
              </w:rPr>
            </w:pPr>
            <w:r w:rsidRPr="000B6047">
              <w:rPr>
                <w:noProof/>
              </w:rPr>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996087" w:rsidR="001E41F3" w:rsidRDefault="00673C07" w:rsidP="002A73A4">
            <w:pPr>
              <w:pStyle w:val="CRCoverPage"/>
              <w:spacing w:after="0"/>
              <w:ind w:left="100"/>
              <w:rPr>
                <w:noProof/>
              </w:rPr>
            </w:pPr>
            <w:r>
              <w:rPr>
                <w:noProof/>
              </w:rPr>
              <w:t>202</w:t>
            </w:r>
            <w:r w:rsidR="00BD61DE">
              <w:rPr>
                <w:noProof/>
              </w:rPr>
              <w:t>2-0</w:t>
            </w:r>
            <w:r w:rsidR="002A73A4">
              <w:rPr>
                <w:noProof/>
              </w:rPr>
              <w:t>2</w:t>
            </w:r>
            <w:r>
              <w:rPr>
                <w:noProof/>
              </w:rPr>
              <w:t>-</w:t>
            </w:r>
            <w:r w:rsidR="002A73A4">
              <w:rPr>
                <w:noProof/>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07937556" w14:textId="77777777" w:rsidR="00784F87" w:rsidRDefault="00784F87" w:rsidP="0079422D">
            <w:pPr>
              <w:pStyle w:val="CRCoverPage"/>
              <w:spacing w:after="0"/>
              <w:ind w:left="100"/>
              <w:rPr>
                <w:ins w:id="6" w:author="Huawei" w:date="2022-02-24T20:16:00Z"/>
                <w:noProof/>
              </w:rPr>
            </w:pPr>
          </w:p>
          <w:p w14:paraId="708AA7DE" w14:textId="5EDA8753" w:rsidR="00975876" w:rsidRPr="00E92421" w:rsidRDefault="00975876" w:rsidP="0079422D">
            <w:pPr>
              <w:pStyle w:val="CRCoverPage"/>
              <w:spacing w:after="0"/>
              <w:ind w:left="100"/>
              <w:rPr>
                <w:noProof/>
              </w:rPr>
            </w:pPr>
            <w:ins w:id="7" w:author="Huawei" w:date="2022-02-24T20:16:00Z">
              <w:r w:rsidRPr="00975876">
                <w:rPr>
                  <w:noProof/>
                  <w:highlight w:val="yellow"/>
                  <w:rPrChange w:id="8" w:author="Huawei" w:date="2022-02-24T20:16:00Z">
                    <w:rPr>
                      <w:noProof/>
                    </w:rPr>
                  </w:rPrChange>
                </w:rPr>
                <w:t>[Appreciate your comments to correct editorial things. If none, this CR</w:t>
              </w:r>
            </w:ins>
            <w:ins w:id="9" w:author="Huawei" w:date="2022-02-24T20:17:00Z">
              <w:r w:rsidR="008617F8">
                <w:rPr>
                  <w:noProof/>
                  <w:highlight w:val="yellow"/>
                </w:rPr>
                <w:t xml:space="preserve"> to update the BLCR</w:t>
              </w:r>
            </w:ins>
            <w:ins w:id="10" w:author="Huawei" w:date="2022-02-24T20:16:00Z">
              <w:r w:rsidRPr="00975876">
                <w:rPr>
                  <w:noProof/>
                  <w:highlight w:val="yellow"/>
                  <w:rPrChange w:id="11" w:author="Huawei" w:date="2022-02-24T20:16:00Z">
                    <w:rPr>
                      <w:noProof/>
                    </w:rPr>
                  </w:rPrChange>
                </w:rPr>
                <w:t xml:space="preserve"> can be withdrawn].</w:t>
              </w:r>
              <w:r>
                <w:rPr>
                  <w:noProof/>
                </w:rPr>
                <w:t xml:space="preserve"> </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20480640" w:rsidR="00A11630" w:rsidRDefault="006D6760" w:rsidP="006D6760">
            <w:pPr>
              <w:pStyle w:val="CRCoverPage"/>
              <w:numPr>
                <w:ilvl w:val="0"/>
                <w:numId w:val="3"/>
              </w:numPr>
              <w:spacing w:after="0"/>
              <w:rPr>
                <w:noProof/>
              </w:rPr>
            </w:pPr>
            <w:r>
              <w:rPr>
                <w:noProof/>
              </w:rPr>
              <w:t>A</w:t>
            </w:r>
            <w:r w:rsidRPr="00930B7B">
              <w:rPr>
                <w:noProof/>
              </w:rPr>
              <w:t xml:space="preserve">dd the </w:t>
            </w:r>
            <w:r w:rsidR="008568EE">
              <w:rPr>
                <w:noProof/>
              </w:rPr>
              <w:t>s</w:t>
            </w:r>
            <w:r w:rsidR="00FA4341">
              <w:rPr>
                <w:noProof/>
              </w:rPr>
              <w:t>ecurity Indication</w:t>
            </w:r>
            <w:r w:rsidR="00D24108">
              <w:rPr>
                <w:noProof/>
              </w:rPr>
              <w:t xml:space="preserve"> (including the UP integrity protection indication)</w:t>
            </w:r>
            <w:r w:rsidRPr="00930B7B">
              <w:rPr>
                <w:noProof/>
              </w:rPr>
              <w:t xml:space="preserve"> </w:t>
            </w:r>
            <w:r w:rsidR="008573AD">
              <w:rPr>
                <w:noProof/>
              </w:rPr>
              <w:t xml:space="preserve">and the </w:t>
            </w:r>
            <w:r w:rsidR="008568EE">
              <w:rPr>
                <w:noProof/>
              </w:rPr>
              <w:t>s</w:t>
            </w:r>
            <w:r w:rsidR="00D85687">
              <w:rPr>
                <w:noProof/>
              </w:rPr>
              <w:t>ecurity</w:t>
            </w:r>
            <w:r w:rsidR="008573AD">
              <w:rPr>
                <w:noProof/>
              </w:rPr>
              <w:t xml:space="preserve"> result </w:t>
            </w:r>
            <w:r w:rsidRPr="00930B7B">
              <w:rPr>
                <w:noProof/>
              </w:rPr>
              <w:t xml:space="preserve">per E-RAB in the related messages, </w:t>
            </w:r>
          </w:p>
          <w:p w14:paraId="1D7346CA" w14:textId="77777777" w:rsidR="001E41F3" w:rsidRDefault="00A11630" w:rsidP="006D6760">
            <w:pPr>
              <w:pStyle w:val="CRCoverPage"/>
              <w:numPr>
                <w:ilvl w:val="0"/>
                <w:numId w:val="3"/>
              </w:numPr>
              <w:spacing w:after="0"/>
              <w:rPr>
                <w:noProof/>
              </w:rPr>
            </w:pPr>
            <w:r>
              <w:rPr>
                <w:noProof/>
              </w:rPr>
              <w:t>U</w:t>
            </w:r>
            <w:r w:rsidR="006D6760" w:rsidRPr="00930B7B">
              <w:rPr>
                <w:noProof/>
              </w:rPr>
              <w:t>pdate the UE Security Capabilities IE to include the UE capability to support the UPIP</w:t>
            </w:r>
            <w:r w:rsidR="007E4536">
              <w:rPr>
                <w:noProof/>
              </w:rPr>
              <w:t xml:space="preserve">. </w:t>
            </w:r>
          </w:p>
          <w:p w14:paraId="31C656EC" w14:textId="58E248FD"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w:t>
            </w:r>
            <w:r w:rsidR="0098691E">
              <w:rPr>
                <w:noProof/>
              </w:rPr>
              <w:t xml:space="preserve">security </w:t>
            </w:r>
            <w:r w:rsidR="00A96C08">
              <w:rPr>
                <w:noProof/>
              </w:rPr>
              <w:t>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010ABF" w:rsidR="001E41F3" w:rsidRDefault="000955F9" w:rsidP="007E5FE5">
            <w:pPr>
              <w:pStyle w:val="CRCoverPage"/>
              <w:spacing w:after="0"/>
              <w:ind w:left="100"/>
              <w:rPr>
                <w:noProof/>
              </w:rPr>
            </w:pPr>
            <w:r>
              <w:rPr>
                <w:noProof/>
              </w:rPr>
              <w:t>8.2.1</w:t>
            </w:r>
            <w:r w:rsidR="000769EC">
              <w:rPr>
                <w:noProof/>
              </w:rPr>
              <w:t>.2</w:t>
            </w:r>
            <w:r>
              <w:rPr>
                <w:noProof/>
              </w:rPr>
              <w:t xml:space="preserve">, </w:t>
            </w:r>
            <w:r w:rsidR="00C63664">
              <w:rPr>
                <w:noProof/>
              </w:rPr>
              <w:t xml:space="preserve">8.3.13.2, </w:t>
            </w:r>
            <w:r w:rsidR="000769EC">
              <w:rPr>
                <w:noProof/>
              </w:rPr>
              <w:t xml:space="preserve">8.7.4.2, 8.7.6.2, </w:t>
            </w:r>
            <w:r>
              <w:rPr>
                <w:noProof/>
              </w:rPr>
              <w:t>9.1.</w:t>
            </w:r>
            <w:r w:rsidR="00397B2E">
              <w:rPr>
                <w:noProof/>
              </w:rPr>
              <w:t>1</w:t>
            </w:r>
            <w:r>
              <w:rPr>
                <w:noProof/>
              </w:rPr>
              <w:t xml:space="preserve">.1, </w:t>
            </w:r>
            <w:r w:rsidR="00BE6956">
              <w:rPr>
                <w:noProof/>
              </w:rPr>
              <w:t xml:space="preserve">9.1.2.29, </w:t>
            </w:r>
            <w:r>
              <w:rPr>
                <w:noProof/>
              </w:rPr>
              <w:t>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r w:rsidR="00451430">
              <w:rPr>
                <w:noProof/>
              </w:rPr>
              <w:t>9.2.aa</w:t>
            </w:r>
            <w:r>
              <w:rPr>
                <w:noProof/>
              </w:rPr>
              <w:t>, 9.2.x1, 9.2.x2</w:t>
            </w:r>
            <w:r w:rsidR="00FC5A87">
              <w:rPr>
                <w:noProof/>
              </w:rPr>
              <w:t xml:space="preserve">, </w:t>
            </w:r>
            <w:r w:rsidR="007E5FE5">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40F040F7"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w:t>
            </w:r>
            <w:r w:rsidR="00372BCC" w:rsidRPr="00372BCC">
              <w:rPr>
                <w:noProof/>
              </w:rPr>
              <w:t>1852</w:t>
            </w:r>
          </w:p>
          <w:p w14:paraId="42398B96" w14:textId="5BF921EA" w:rsidR="00822946" w:rsidRDefault="00822946" w:rsidP="003A59AE">
            <w:pPr>
              <w:pStyle w:val="CRCoverPage"/>
              <w:spacing w:after="0"/>
              <w:ind w:left="99"/>
              <w:rPr>
                <w:noProof/>
              </w:rPr>
            </w:pPr>
            <w:r>
              <w:rPr>
                <w:noProof/>
              </w:rPr>
              <w:t xml:space="preserve">TS 38.463 CR </w:t>
            </w:r>
            <w:r w:rsidR="00F872CF" w:rsidRPr="00F872CF">
              <w:rPr>
                <w:noProof/>
              </w:rPr>
              <w:t>067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064126" w14:textId="77777777" w:rsidR="008863B9" w:rsidRDefault="004225AF">
            <w:pPr>
              <w:pStyle w:val="CRCoverPage"/>
              <w:spacing w:after="0"/>
              <w:ind w:left="100"/>
              <w:rPr>
                <w:noProof/>
              </w:rPr>
            </w:pPr>
            <w:r>
              <w:rPr>
                <w:noProof/>
              </w:rPr>
              <w:t>Rev0: R3-220659</w:t>
            </w:r>
          </w:p>
          <w:p w14:paraId="433155AC" w14:textId="77777777" w:rsidR="004225AF" w:rsidRDefault="004225AF">
            <w:pPr>
              <w:pStyle w:val="CRCoverPage"/>
              <w:spacing w:after="0"/>
              <w:ind w:left="100"/>
              <w:rPr>
                <w:noProof/>
              </w:rPr>
            </w:pPr>
            <w:r>
              <w:rPr>
                <w:noProof/>
              </w:rPr>
              <w:t>Rev1: R3-</w:t>
            </w:r>
            <w:r w:rsidRPr="004225AF">
              <w:rPr>
                <w:noProof/>
              </w:rPr>
              <w:t>221131</w:t>
            </w:r>
          </w:p>
          <w:p w14:paraId="32A7A713" w14:textId="7D0E3787" w:rsidR="004225AF" w:rsidRDefault="004225AF">
            <w:pPr>
              <w:pStyle w:val="CRCoverPage"/>
              <w:spacing w:after="0"/>
              <w:ind w:left="100"/>
              <w:rPr>
                <w:noProof/>
              </w:rPr>
            </w:pPr>
            <w:r>
              <w:rPr>
                <w:noProof/>
              </w:rPr>
              <w:t xml:space="preserve">  Add editor’s notes</w:t>
            </w:r>
            <w:r w:rsidR="00294F46">
              <w:rPr>
                <w:noProof/>
              </w:rPr>
              <w:t xml:space="preserve"> on the security result report and UE user plane integrity protection capability</w:t>
            </w:r>
            <w:r>
              <w:rPr>
                <w:noProof/>
              </w:rPr>
              <w:t xml:space="preserve">. </w:t>
            </w:r>
          </w:p>
          <w:p w14:paraId="059FD479" w14:textId="61F669E7" w:rsidR="00E536E3" w:rsidRDefault="00E536E3">
            <w:pPr>
              <w:pStyle w:val="CRCoverPage"/>
              <w:spacing w:after="0"/>
              <w:ind w:left="100"/>
              <w:rPr>
                <w:noProof/>
              </w:rPr>
            </w:pPr>
            <w:r>
              <w:rPr>
                <w:noProof/>
              </w:rPr>
              <w:t xml:space="preserve">  The criticality of the </w:t>
            </w:r>
            <w:r w:rsidR="00E90D77">
              <w:rPr>
                <w:noProof/>
              </w:rPr>
              <w:t xml:space="preserve">Security Indication is FFS </w:t>
            </w:r>
          </w:p>
          <w:p w14:paraId="1B39A668" w14:textId="77777777" w:rsidR="004225AF" w:rsidRDefault="004225AF" w:rsidP="00FB0CA7">
            <w:pPr>
              <w:pStyle w:val="CRCoverPage"/>
              <w:spacing w:after="0"/>
              <w:ind w:left="100"/>
              <w:rPr>
                <w:noProof/>
              </w:rPr>
            </w:pPr>
            <w:r>
              <w:rPr>
                <w:noProof/>
              </w:rPr>
              <w:t xml:space="preserve">  Update the IE name </w:t>
            </w:r>
            <w:r w:rsidR="00FB0CA7">
              <w:rPr>
                <w:noProof/>
              </w:rPr>
              <w:t xml:space="preserve">to align with S1AP BLCR </w:t>
            </w:r>
            <w:r>
              <w:rPr>
                <w:noProof/>
              </w:rPr>
              <w:t xml:space="preserve">etc. </w:t>
            </w:r>
          </w:p>
          <w:p w14:paraId="604D1838" w14:textId="77777777" w:rsidR="00EB4F80" w:rsidRDefault="00EB4F80" w:rsidP="00EB4F80">
            <w:pPr>
              <w:pStyle w:val="CRCoverPage"/>
              <w:spacing w:after="0"/>
              <w:ind w:left="100"/>
              <w:rPr>
                <w:noProof/>
              </w:rPr>
            </w:pPr>
            <w:r>
              <w:rPr>
                <w:noProof/>
              </w:rPr>
              <w:t xml:space="preserve">Rev2: </w:t>
            </w:r>
            <w:r w:rsidR="00041286" w:rsidRPr="00041286">
              <w:rPr>
                <w:noProof/>
              </w:rPr>
              <w:t>R3-221447</w:t>
            </w:r>
          </w:p>
          <w:p w14:paraId="398F8276" w14:textId="77777777" w:rsidR="0007510B" w:rsidRDefault="0007510B" w:rsidP="00EB4F80">
            <w:pPr>
              <w:pStyle w:val="CRCoverPage"/>
              <w:spacing w:after="0"/>
              <w:ind w:left="100"/>
              <w:rPr>
                <w:noProof/>
              </w:rPr>
            </w:pPr>
            <w:r>
              <w:rPr>
                <w:noProof/>
              </w:rPr>
              <w:t xml:space="preserve">Rev3: </w:t>
            </w:r>
            <w:r w:rsidRPr="0007510B">
              <w:rPr>
                <w:noProof/>
              </w:rPr>
              <w:t>R3-221453</w:t>
            </w:r>
          </w:p>
          <w:p w14:paraId="1B9BA4A8" w14:textId="77777777" w:rsidR="00C709D7" w:rsidRDefault="00C709D7" w:rsidP="00EB4F80">
            <w:pPr>
              <w:pStyle w:val="CRCoverPage"/>
              <w:spacing w:after="0"/>
              <w:ind w:left="100"/>
              <w:rPr>
                <w:noProof/>
              </w:rPr>
            </w:pPr>
            <w:r>
              <w:rPr>
                <w:noProof/>
              </w:rPr>
              <w:t xml:space="preserve">  Update the procedure texts. </w:t>
            </w:r>
          </w:p>
          <w:p w14:paraId="7418F04B" w14:textId="77777777" w:rsidR="00F77CAF" w:rsidRDefault="00F77CAF" w:rsidP="00EB4F80">
            <w:pPr>
              <w:pStyle w:val="CRCoverPage"/>
              <w:spacing w:after="0"/>
              <w:ind w:left="100"/>
              <w:rPr>
                <w:noProof/>
              </w:rPr>
            </w:pPr>
            <w:r>
              <w:rPr>
                <w:noProof/>
              </w:rPr>
              <w:t xml:space="preserve">Rev4: </w:t>
            </w:r>
            <w:r w:rsidRPr="00F77CAF">
              <w:rPr>
                <w:noProof/>
              </w:rPr>
              <w:t>R3-221608</w:t>
            </w:r>
          </w:p>
          <w:p w14:paraId="6ACA4173" w14:textId="06DC56DA" w:rsidR="00F77CAF" w:rsidRDefault="00F77CAF" w:rsidP="00EB4F80">
            <w:pPr>
              <w:pStyle w:val="CRCoverPage"/>
              <w:spacing w:after="0"/>
              <w:ind w:left="100"/>
              <w:rPr>
                <w:noProof/>
              </w:rPr>
            </w:pPr>
            <w:r>
              <w:rPr>
                <w:noProof/>
              </w:rPr>
              <w:t xml:space="preserve">  Resubmit to RAN3-115-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4250F9A" w14:textId="28A9FD2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맑은 고딕"/>
          <w:bCs/>
          <w:i/>
          <w:sz w:val="22"/>
          <w:szCs w:val="22"/>
          <w:lang w:eastAsia="ko-KR"/>
        </w:rPr>
      </w:pPr>
      <w:r w:rsidRPr="0012225B">
        <w:rPr>
          <w:rFonts w:eastAsia="SimSun"/>
          <w:bCs/>
          <w:i/>
          <w:sz w:val="22"/>
          <w:szCs w:val="22"/>
          <w:vertAlign w:val="superscript"/>
          <w:lang w:eastAsia="zh-CN"/>
        </w:rPr>
        <w:lastRenderedPageBreak/>
        <w:t xml:space="preserve"> </w:t>
      </w:r>
      <w:r w:rsidRPr="0012225B">
        <w:rPr>
          <w:rFonts w:eastAsia="SimSun"/>
          <w:bCs/>
          <w:i/>
          <w:sz w:val="22"/>
          <w:szCs w:val="22"/>
          <w:lang w:eastAsia="zh-CN"/>
        </w:rPr>
        <w:t>CHANGE</w:t>
      </w:r>
      <w:r w:rsidR="00126F30">
        <w:rPr>
          <w:rFonts w:eastAsia="SimSun"/>
          <w:bCs/>
          <w:i/>
          <w:sz w:val="22"/>
          <w:szCs w:val="22"/>
          <w:lang w:eastAsia="zh-CN"/>
        </w:rPr>
        <w:t xml:space="preserve"> BEGINS</w:t>
      </w:r>
    </w:p>
    <w:p w14:paraId="48F91F0B" w14:textId="77777777" w:rsidR="00355610" w:rsidRDefault="00355610">
      <w:pPr>
        <w:rPr>
          <w:noProof/>
          <w:lang w:val="en-US"/>
        </w:rPr>
      </w:pPr>
    </w:p>
    <w:p w14:paraId="12C5860A" w14:textId="77777777" w:rsidR="00EE58A9" w:rsidRPr="00C37D2B" w:rsidRDefault="00EE58A9" w:rsidP="00EE58A9">
      <w:pPr>
        <w:pStyle w:val="Heading3"/>
      </w:pPr>
      <w:bookmarkStart w:id="12" w:name="_Toc20954130"/>
      <w:bookmarkStart w:id="13" w:name="_Toc29902134"/>
      <w:bookmarkStart w:id="14" w:name="_Toc29906138"/>
      <w:bookmarkStart w:id="15" w:name="_Toc36550128"/>
      <w:bookmarkStart w:id="16" w:name="_Toc45103842"/>
      <w:bookmarkStart w:id="17" w:name="_Toc45227338"/>
      <w:bookmarkStart w:id="18" w:name="_Toc45891152"/>
      <w:bookmarkStart w:id="19" w:name="_Toc51763790"/>
      <w:bookmarkStart w:id="20" w:name="_Toc56527789"/>
      <w:bookmarkStart w:id="21" w:name="_Toc64381756"/>
      <w:bookmarkStart w:id="22" w:name="_Toc66283331"/>
      <w:bookmarkStart w:id="23" w:name="_Toc67910707"/>
      <w:bookmarkStart w:id="24" w:name="_Toc73979485"/>
      <w:bookmarkStart w:id="25" w:name="_Toc81227991"/>
      <w:r w:rsidRPr="00C37D2B">
        <w:t>8.2.1</w:t>
      </w:r>
      <w:r w:rsidRPr="00C37D2B">
        <w:tab/>
        <w:t>Handover Preparation</w:t>
      </w:r>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3EB3EF6C" w14:textId="77777777" w:rsidR="00EE58A9" w:rsidRPr="00C37D2B" w:rsidRDefault="00EE58A9" w:rsidP="00EE58A9">
      <w:pPr>
        <w:pStyle w:val="Heading4"/>
      </w:pPr>
      <w:bookmarkStart w:id="26" w:name="_Toc20954131"/>
      <w:bookmarkStart w:id="27" w:name="_Toc29902135"/>
      <w:bookmarkStart w:id="28" w:name="_Toc29906139"/>
      <w:bookmarkStart w:id="29" w:name="_Toc36550129"/>
      <w:bookmarkStart w:id="30" w:name="_Toc45103843"/>
      <w:bookmarkStart w:id="31" w:name="_Toc45227339"/>
      <w:bookmarkStart w:id="32" w:name="_Toc45891153"/>
      <w:bookmarkStart w:id="33" w:name="_Toc51763791"/>
      <w:bookmarkStart w:id="34" w:name="_Toc56527790"/>
      <w:bookmarkStart w:id="35" w:name="_Toc64381757"/>
      <w:bookmarkStart w:id="36" w:name="_Toc66283332"/>
      <w:bookmarkStart w:id="37" w:name="_Toc67910708"/>
      <w:bookmarkStart w:id="38" w:name="_Toc73979486"/>
      <w:bookmarkStart w:id="39" w:name="_Toc81227992"/>
      <w:r w:rsidRPr="00C37D2B">
        <w:t>8.2.1.1</w:t>
      </w:r>
      <w:r w:rsidRPr="00C37D2B">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7F4C825" w14:textId="77777777" w:rsidR="00EE58A9" w:rsidRPr="00C37D2B" w:rsidRDefault="00EE58A9" w:rsidP="00EE58A9">
      <w:r w:rsidRPr="00C37D2B">
        <w:t>This procedure is used to establish necessary resources in an eNB for an incoming handover.</w:t>
      </w:r>
      <w:r w:rsidRPr="009E1D0A">
        <w:rPr>
          <w:rFonts w:eastAsia="맑은 고딕"/>
        </w:rPr>
        <w:t xml:space="preserve"> </w:t>
      </w:r>
      <w:r w:rsidRPr="009851CF">
        <w:rPr>
          <w:rFonts w:eastAsia="맑은 고딕"/>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SimSun"/>
          <w:lang w:eastAsia="zh-CN"/>
        </w:rPr>
        <w:t>UE-associated signalling</w:t>
      </w:r>
      <w:r w:rsidRPr="00C37D2B">
        <w:t>.</w:t>
      </w:r>
    </w:p>
    <w:p w14:paraId="679257E0" w14:textId="77777777" w:rsidR="00EE58A9" w:rsidRPr="00C37D2B" w:rsidRDefault="00EE58A9" w:rsidP="00EE58A9">
      <w:pPr>
        <w:pStyle w:val="Heading4"/>
      </w:pPr>
      <w:bookmarkStart w:id="40" w:name="_Toc20954132"/>
      <w:bookmarkStart w:id="41" w:name="_Toc29902136"/>
      <w:bookmarkStart w:id="42" w:name="_Toc29906140"/>
      <w:bookmarkStart w:id="43" w:name="_Toc36550130"/>
      <w:bookmarkStart w:id="44" w:name="_Toc45103844"/>
      <w:bookmarkStart w:id="45" w:name="_Toc45227340"/>
      <w:bookmarkStart w:id="46" w:name="_Toc45891154"/>
      <w:bookmarkStart w:id="47" w:name="_Toc51763792"/>
      <w:bookmarkStart w:id="48" w:name="_Toc56527791"/>
      <w:bookmarkStart w:id="49" w:name="_Toc64381758"/>
      <w:bookmarkStart w:id="50" w:name="_Toc66283333"/>
      <w:bookmarkStart w:id="51" w:name="_Toc67910709"/>
      <w:bookmarkStart w:id="52" w:name="_Toc73979487"/>
      <w:bookmarkStart w:id="53" w:name="_Toc81227993"/>
      <w:r w:rsidRPr="00C37D2B">
        <w:t>8.2.1.2</w:t>
      </w:r>
      <w:r w:rsidRPr="00C37D2B">
        <w:tab/>
        <w:t>Successful Operation</w:t>
      </w:r>
      <w:bookmarkEnd w:id="40"/>
      <w:bookmarkEnd w:id="41"/>
      <w:bookmarkEnd w:id="42"/>
      <w:bookmarkEnd w:id="43"/>
      <w:bookmarkEnd w:id="44"/>
      <w:bookmarkEnd w:id="45"/>
      <w:bookmarkEnd w:id="46"/>
      <w:bookmarkEnd w:id="47"/>
      <w:bookmarkEnd w:id="48"/>
      <w:bookmarkEnd w:id="49"/>
      <w:bookmarkEnd w:id="50"/>
      <w:bookmarkEnd w:id="51"/>
      <w:bookmarkEnd w:id="52"/>
      <w:bookmarkEnd w:id="53"/>
    </w:p>
    <w:bookmarkStart w:id="54" w:name="_MON_1267523125"/>
    <w:bookmarkEnd w:id="54"/>
    <w:p w14:paraId="74420A08" w14:textId="77777777" w:rsidR="00EE58A9" w:rsidRPr="00C37D2B" w:rsidRDefault="00EE58A9" w:rsidP="00EE58A9">
      <w:pPr>
        <w:pStyle w:val="TH"/>
        <w:rPr>
          <w:rFonts w:eastAsia="SimSun"/>
        </w:rPr>
      </w:pPr>
      <w:r w:rsidRPr="00C37D2B">
        <w:rPr>
          <w:rFonts w:eastAsia="SimSun"/>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8pt;height:126.35pt" o:ole="">
            <v:imagedata r:id="rId17" o:title=""/>
          </v:shape>
          <o:OLEObject Type="Embed" ProgID="Word.Picture.8" ShapeID="_x0000_i1025" DrawAspect="Content" ObjectID="_1707494629" r:id="rId18"/>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422D6866" w14:textId="77777777" w:rsidR="00EE58A9" w:rsidRDefault="00EE58A9" w:rsidP="00EE58A9">
      <w:pPr>
        <w:rPr>
          <w:ins w:id="55" w:author="Autho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6CE86D18" w:rsidR="006A7B4A" w:rsidRPr="001D2E49" w:rsidRDefault="006A7B4A" w:rsidP="006A7B4A">
      <w:pPr>
        <w:rPr>
          <w:ins w:id="56" w:author="Author"/>
          <w:lang w:eastAsia="zh-CN"/>
        </w:rPr>
      </w:pPr>
      <w:ins w:id="57" w:author="Author">
        <w:r w:rsidRPr="001D2E49">
          <w:rPr>
            <w:rFonts w:hint="eastAsia"/>
            <w:lang w:eastAsia="zh-CN"/>
          </w:rPr>
          <w:t xml:space="preserve">For each </w:t>
        </w:r>
        <w:r>
          <w:rPr>
            <w:lang w:eastAsia="zh-CN"/>
          </w:rPr>
          <w:t>E-RAB</w:t>
        </w:r>
        <w:r w:rsidRPr="001D2E49">
          <w:rPr>
            <w:rFonts w:hint="eastAsia"/>
            <w:lang w:eastAsia="zh-CN"/>
          </w:rPr>
          <w:t xml:space="preserve"> for which the </w:t>
        </w:r>
        <w:r w:rsidR="0082643A">
          <w:rPr>
            <w:rFonts w:hint="eastAsia"/>
            <w:i/>
            <w:lang w:eastAsia="zh-CN"/>
          </w:rPr>
          <w:t>Security Indication</w:t>
        </w:r>
        <w:r w:rsidRPr="001D2E49">
          <w:rPr>
            <w:rFonts w:hint="eastAsia"/>
            <w:lang w:eastAsia="zh-CN"/>
          </w:rPr>
          <w:t xml:space="preserve"> IE is included in the </w:t>
        </w:r>
        <w:r>
          <w:rPr>
            <w:i/>
            <w:iCs/>
            <w:lang w:val="en-US"/>
          </w:rPr>
          <w:t>E-RAB To Be Setup Item IEs</w:t>
        </w:r>
        <w:r w:rsidRPr="001D2E49">
          <w:rPr>
            <w:iCs/>
            <w:lang w:val="en-US" w:eastAsia="zh-CN"/>
          </w:rPr>
          <w:t xml:space="preserve"> </w:t>
        </w:r>
        <w:r w:rsidRPr="001D2E49">
          <w:rPr>
            <w:lang w:val="en-US" w:eastAsia="zh-CN"/>
          </w:rPr>
          <w:t xml:space="preserve">IE of the </w:t>
        </w:r>
        <w:r w:rsidR="005762E1">
          <w:rPr>
            <w:lang w:val="en-US" w:eastAsia="zh-CN"/>
          </w:rPr>
          <w:t xml:space="preserve">HANDOVER REQUEST </w:t>
        </w:r>
        <w:r w:rsidRPr="001D2E49">
          <w:t>message</w:t>
        </w:r>
        <w:r>
          <w:t xml:space="preserve">, and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 xml:space="preserve">IE is </w:t>
        </w:r>
        <w:r w:rsidR="00CD6E48">
          <w:rPr>
            <w:lang w:eastAsia="zh-CN"/>
          </w:rPr>
          <w:t xml:space="preserve">set </w:t>
        </w:r>
        <w:r>
          <w:rPr>
            <w:lang w:eastAsia="zh-CN"/>
          </w:rPr>
          <w:t xml:space="preserve">to </w:t>
        </w:r>
        <w:r w:rsidR="00195328" w:rsidRPr="00C37D2B">
          <w:rPr>
            <w:lang w:eastAsia="ja-JP"/>
          </w:rPr>
          <w:t>'1'</w:t>
        </w:r>
        <w:r>
          <w:rPr>
            <w:lang w:eastAsia="zh-CN"/>
          </w:rPr>
          <w:t>:</w:t>
        </w:r>
        <w:r w:rsidRPr="001D2E49">
          <w:rPr>
            <w:lang w:eastAsia="zh-CN"/>
          </w:rPr>
          <w:t xml:space="preserve"> </w:t>
        </w:r>
      </w:ins>
    </w:p>
    <w:p w14:paraId="4BFA5FD4" w14:textId="50A06699" w:rsidR="006A7B4A" w:rsidRDefault="006A7B4A" w:rsidP="006A7B4A">
      <w:pPr>
        <w:pStyle w:val="B1"/>
        <w:rPr>
          <w:ins w:id="58" w:author="Author"/>
          <w:lang w:eastAsia="zh-CN"/>
        </w:rPr>
      </w:pPr>
      <w:ins w:id="59" w:author="Author">
        <w:r w:rsidRPr="001D2E49">
          <w:rPr>
            <w:lang w:eastAsia="zh-CN"/>
          </w:rPr>
          <w:t>-</w:t>
        </w:r>
        <w:r w:rsidRPr="001D2E49">
          <w:rPr>
            <w:lang w:eastAsia="zh-CN"/>
          </w:rPr>
          <w:tab/>
        </w:r>
        <w:r>
          <w:rPr>
            <w:lang w:eastAsia="zh-CN"/>
          </w:rPr>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ins>
      <w:ins w:id="60" w:author="INTEL-Jaemin" w:date="2022-02-27T18:58:00Z">
        <w:r w:rsidR="00E36813">
          <w:rPr>
            <w:lang w:eastAsia="ja-JP"/>
          </w:rPr>
          <w:t xml:space="preserve">target </w:t>
        </w:r>
      </w:ins>
      <w:ins w:id="61" w:author="Author">
        <w:r>
          <w:rPr>
            <w:lang w:eastAsia="ja-JP"/>
          </w:rPr>
          <w:t>eNB</w:t>
        </w:r>
        <w:r w:rsidRPr="001D2E49">
          <w:rPr>
            <w:lang w:eastAsia="ja-JP"/>
          </w:rPr>
          <w:t xml:space="preserve"> shall</w:t>
        </w:r>
        <w:r w:rsidR="00E86CDF">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5F3B2AFF" w14:textId="54D752C3" w:rsidR="006A7B4A" w:rsidRDefault="006A7B4A" w:rsidP="006A7B4A">
      <w:pPr>
        <w:pStyle w:val="B1"/>
        <w:rPr>
          <w:ins w:id="62" w:author="Author"/>
          <w:lang w:eastAsia="zh-CN"/>
        </w:rPr>
      </w:pPr>
      <w:ins w:id="63" w:author="Author">
        <w:r>
          <w:rPr>
            <w:lang w:eastAsia="zh-CN"/>
          </w:rPr>
          <w:t>-</w:t>
        </w:r>
        <w:r>
          <w:rPr>
            <w:lang w:eastAsia="zh-CN"/>
          </w:rPr>
          <w:tab/>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ins>
      <w:ins w:id="64" w:author="INTEL-Jaemin" w:date="2022-02-27T18:58:00Z">
        <w:r w:rsidR="00E36813">
          <w:t xml:space="preserve">target </w:t>
        </w:r>
      </w:ins>
      <w:ins w:id="65" w:author="Author">
        <w:r>
          <w:t>e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462C8C20" w14:textId="4E34BE7C" w:rsidR="00FD30D2" w:rsidRDefault="006A7B4A" w:rsidP="00E9126C">
      <w:pPr>
        <w:pStyle w:val="B1"/>
        <w:rPr>
          <w:lang w:eastAsia="zh-CN"/>
        </w:rPr>
      </w:pPr>
      <w:ins w:id="66" w:author="Author">
        <w:r>
          <w:rPr>
            <w:lang w:eastAsia="zh-CN"/>
          </w:rPr>
          <w:t>-</w:t>
        </w:r>
        <w:r>
          <w:rPr>
            <w:lang w:eastAsia="zh-CN"/>
          </w:rPr>
          <w:tab/>
        </w:r>
        <w:r w:rsidRPr="001D2E49">
          <w:rPr>
            <w:lang w:eastAsia="zh-CN"/>
          </w:rPr>
          <w:t>if the</w:t>
        </w:r>
        <w:r w:rsidRPr="001D2E49">
          <w:rPr>
            <w:rFonts w:hint="eastAsia"/>
            <w:lang w:eastAsia="zh-CN"/>
          </w:rPr>
          <w:t xml:space="preserve"> </w:t>
        </w:r>
        <w:r w:rsidR="00E06394">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ins>
      <w:ins w:id="67" w:author="INTEL-Jaemin" w:date="2022-02-27T18:58:00Z">
        <w:r w:rsidR="00E36813">
          <w:rPr>
            <w:lang w:eastAsia="zh-CN"/>
          </w:rPr>
          <w:t xml:space="preserve">target </w:t>
        </w:r>
      </w:ins>
      <w:ins w:id="68" w:author="Author">
        <w:r>
          <w:rPr>
            <w:lang w:eastAsia="zh-CN"/>
          </w:rPr>
          <w:t>e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r w:rsidR="00404299">
          <w:rPr>
            <w:lang w:eastAsia="zh-CN"/>
          </w:rPr>
          <w:t xml:space="preserve"> </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5092A254" w14:textId="77777777" w:rsidR="005734A3" w:rsidRPr="00C37D2B" w:rsidRDefault="005734A3" w:rsidP="005734A3">
      <w:pPr>
        <w:pStyle w:val="Heading3"/>
      </w:pPr>
      <w:bookmarkStart w:id="69" w:name="_Toc20954210"/>
      <w:bookmarkStart w:id="70" w:name="_Toc29902214"/>
      <w:bookmarkStart w:id="71" w:name="_Toc29906218"/>
      <w:bookmarkStart w:id="72" w:name="_Toc36550208"/>
      <w:bookmarkStart w:id="73" w:name="_Toc45103936"/>
      <w:bookmarkStart w:id="74" w:name="_Toc45227432"/>
      <w:bookmarkStart w:id="75" w:name="_Toc45891246"/>
      <w:bookmarkStart w:id="76" w:name="_Toc51763884"/>
      <w:bookmarkStart w:id="77" w:name="_Toc56527883"/>
      <w:bookmarkStart w:id="78" w:name="_Toc64381850"/>
      <w:bookmarkStart w:id="79" w:name="_Toc66283425"/>
      <w:bookmarkStart w:id="80" w:name="_Toc67910801"/>
      <w:bookmarkStart w:id="81" w:name="_Toc73979579"/>
      <w:bookmarkStart w:id="82" w:name="_Toc88650303"/>
      <w:r w:rsidRPr="00C37D2B">
        <w:t>8.3.13</w:t>
      </w:r>
      <w:r w:rsidRPr="00C37D2B">
        <w:tab/>
        <w:t>Retrieve UE Context</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246A6029" w14:textId="77777777" w:rsidR="005734A3" w:rsidRPr="00C37D2B" w:rsidRDefault="005734A3" w:rsidP="005734A3">
      <w:pPr>
        <w:pStyle w:val="Heading4"/>
      </w:pPr>
      <w:bookmarkStart w:id="83" w:name="_Toc20954211"/>
      <w:bookmarkStart w:id="84" w:name="_Toc29902215"/>
      <w:bookmarkStart w:id="85" w:name="_Toc29906219"/>
      <w:bookmarkStart w:id="86" w:name="_Toc36550209"/>
      <w:bookmarkStart w:id="87" w:name="_Toc45103937"/>
      <w:bookmarkStart w:id="88" w:name="_Toc45227433"/>
      <w:bookmarkStart w:id="89" w:name="_Toc45891247"/>
      <w:bookmarkStart w:id="90" w:name="_Toc51763885"/>
      <w:bookmarkStart w:id="91" w:name="_Toc56527884"/>
      <w:bookmarkStart w:id="92" w:name="_Toc64381851"/>
      <w:bookmarkStart w:id="93" w:name="_Toc66283426"/>
      <w:bookmarkStart w:id="94" w:name="_Toc67910802"/>
      <w:bookmarkStart w:id="95" w:name="_Toc73979580"/>
      <w:bookmarkStart w:id="96" w:name="_Toc88650304"/>
      <w:r w:rsidRPr="00C37D2B">
        <w:t>8.3.13.1</w:t>
      </w:r>
      <w:r w:rsidRPr="00C37D2B">
        <w:tab/>
        <w:t>General</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FF7D119" w14:textId="77777777" w:rsidR="005734A3" w:rsidRPr="00C37D2B" w:rsidRDefault="005734A3" w:rsidP="005734A3">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011D7B83" w14:textId="77777777" w:rsidR="005734A3" w:rsidRPr="00C37D2B" w:rsidRDefault="005734A3" w:rsidP="005734A3">
      <w:r w:rsidRPr="00C37D2B">
        <w:t xml:space="preserve">The procedure uses </w:t>
      </w:r>
      <w:r w:rsidRPr="00C37D2B">
        <w:rPr>
          <w:rFonts w:eastAsia="SimSun"/>
          <w:lang w:eastAsia="zh-CN"/>
        </w:rPr>
        <w:t>UE-associated signalling</w:t>
      </w:r>
      <w:r w:rsidRPr="00C37D2B">
        <w:t>.</w:t>
      </w:r>
    </w:p>
    <w:p w14:paraId="6317F261" w14:textId="77777777" w:rsidR="005734A3" w:rsidRPr="00C37D2B" w:rsidRDefault="005734A3" w:rsidP="005734A3">
      <w:pPr>
        <w:pStyle w:val="Heading4"/>
      </w:pPr>
      <w:bookmarkStart w:id="97" w:name="_Toc20954212"/>
      <w:bookmarkStart w:id="98" w:name="_Toc29902216"/>
      <w:bookmarkStart w:id="99" w:name="_Toc29906220"/>
      <w:bookmarkStart w:id="100" w:name="_Toc36550210"/>
      <w:bookmarkStart w:id="101" w:name="_Toc45103938"/>
      <w:bookmarkStart w:id="102" w:name="_Toc45227434"/>
      <w:bookmarkStart w:id="103" w:name="_Toc45891248"/>
      <w:bookmarkStart w:id="104" w:name="_Toc51763886"/>
      <w:bookmarkStart w:id="105" w:name="_Toc56527885"/>
      <w:bookmarkStart w:id="106" w:name="_Toc64381852"/>
      <w:bookmarkStart w:id="107" w:name="_Toc66283427"/>
      <w:bookmarkStart w:id="108" w:name="_Toc67910803"/>
      <w:bookmarkStart w:id="109" w:name="_Toc73979581"/>
      <w:bookmarkStart w:id="110" w:name="_Toc88650305"/>
      <w:r w:rsidRPr="00C37D2B">
        <w:lastRenderedPageBreak/>
        <w:t>8.3.13.2</w:t>
      </w:r>
      <w:r w:rsidRPr="00C37D2B">
        <w:tab/>
        <w:t>Successful Operation</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bookmarkStart w:id="111" w:name="_MON_1514098620"/>
    <w:bookmarkEnd w:id="111"/>
    <w:p w14:paraId="28BA705F" w14:textId="77777777" w:rsidR="005734A3" w:rsidRPr="00C37D2B" w:rsidRDefault="005734A3" w:rsidP="005734A3">
      <w:pPr>
        <w:pStyle w:val="TH"/>
      </w:pPr>
      <w:r w:rsidRPr="00C37D2B">
        <w:rPr>
          <w:rFonts w:eastAsia="SimSun"/>
        </w:rPr>
        <w:object w:dxaOrig="5673" w:dyaOrig="2355" w14:anchorId="65823E08">
          <v:shape id="_x0000_i1026" type="#_x0000_t75" style="width:271pt;height:112.75pt" o:ole="">
            <v:imagedata r:id="rId19" o:title=""/>
          </v:shape>
          <o:OLEObject Type="Embed" ProgID="Word.Picture.8" ShapeID="_x0000_i1026" DrawAspect="Content" ObjectID="_1707494630" r:id="rId20"/>
        </w:object>
      </w:r>
    </w:p>
    <w:p w14:paraId="1375B87E" w14:textId="77777777" w:rsidR="005734A3" w:rsidRPr="00C37D2B" w:rsidRDefault="005734A3" w:rsidP="005734A3">
      <w:pPr>
        <w:pStyle w:val="TF"/>
      </w:pPr>
      <w:r w:rsidRPr="00C37D2B">
        <w:t>Figure 8.3.13.2-1: Retrieve UE Context, successful operation</w:t>
      </w:r>
    </w:p>
    <w:p w14:paraId="1F0135C4" w14:textId="77777777" w:rsidR="005734A3" w:rsidRDefault="005734A3" w:rsidP="005734A3">
      <w:pPr>
        <w:rPr>
          <w:b/>
          <w:color w:val="0070C0"/>
        </w:rPr>
      </w:pPr>
      <w:r>
        <w:rPr>
          <w:b/>
          <w:color w:val="0070C0"/>
        </w:rPr>
        <w:t>&lt;Unchanged Text Omitted&gt;</w:t>
      </w:r>
    </w:p>
    <w:p w14:paraId="4F99D29F" w14:textId="77777777" w:rsidR="00EF0FB9" w:rsidRDefault="00CF1264" w:rsidP="00CF1264">
      <w:pPr>
        <w:rPr>
          <w:ins w:id="112" w:author="Author"/>
          <w:lang w:bidi="ta-I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p>
    <w:p w14:paraId="34260480" w14:textId="5B31F161" w:rsidR="00CF1264" w:rsidRPr="00C37D2B" w:rsidRDefault="00CF1264" w:rsidP="00CF1264">
      <w:pPr>
        <w:rPr>
          <w:lang w:eastAsia="zh-CN"/>
        </w:rPr>
      </w:pPr>
      <w:r w:rsidRPr="00C37D2B">
        <w:rPr>
          <w:lang w:eastAsia="zh-CN"/>
        </w:rPr>
        <w:t>The new eNB shall act upon reception of the</w:t>
      </w:r>
    </w:p>
    <w:p w14:paraId="31876CD4"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3366E20D" w14:textId="77777777" w:rsidR="00CF1264" w:rsidRPr="00C37D2B" w:rsidRDefault="00CF1264" w:rsidP="00CF1264">
      <w:pPr>
        <w:pStyle w:val="B1"/>
      </w:pPr>
      <w:r w:rsidRPr="00C37D2B">
        <w:rPr>
          <w:lang w:eastAsia="zh-CN"/>
        </w:rPr>
        <w:t>-</w:t>
      </w:r>
      <w:r w:rsidRPr="00C37D2B">
        <w:rPr>
          <w:lang w:eastAsia="zh-CN"/>
        </w:rPr>
        <w:tab/>
      </w:r>
      <w:r w:rsidRPr="00C37D2B">
        <w:rPr>
          <w:i/>
        </w:rPr>
        <w:t>AS Security Information</w:t>
      </w:r>
      <w:r w:rsidRPr="00C37D2B">
        <w:t xml:space="preserve"> IE,</w:t>
      </w:r>
    </w:p>
    <w:p w14:paraId="0CFAC8D2" w14:textId="77777777" w:rsidR="00CF1264" w:rsidRPr="00C37D2B" w:rsidRDefault="00CF1264" w:rsidP="00CF1264">
      <w:pPr>
        <w:pStyle w:val="B1"/>
      </w:pPr>
      <w:r w:rsidRPr="00C37D2B">
        <w:t>-</w:t>
      </w:r>
      <w:r w:rsidRPr="00C37D2B">
        <w:tab/>
      </w:r>
      <w:r w:rsidRPr="00C37D2B">
        <w:rPr>
          <w:i/>
        </w:rPr>
        <w:t>Subscriber Profile ID for RAT/Frequency priority</w:t>
      </w:r>
      <w:r w:rsidRPr="00C37D2B">
        <w:t xml:space="preserve"> IE,</w:t>
      </w:r>
    </w:p>
    <w:p w14:paraId="0BF6C755" w14:textId="77777777" w:rsidR="00CF1264" w:rsidRPr="00C37D2B" w:rsidRDefault="00CF1264" w:rsidP="00CF126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1549AD59" w14:textId="77777777" w:rsidR="00CF1264" w:rsidRPr="00C37D2B" w:rsidRDefault="00CF1264" w:rsidP="00CF1264">
      <w:pPr>
        <w:pStyle w:val="B1"/>
      </w:pPr>
      <w:r w:rsidRPr="00C37D2B">
        <w:t>-</w:t>
      </w:r>
      <w:r w:rsidRPr="00C37D2B">
        <w:tab/>
      </w:r>
      <w:r w:rsidRPr="00C37D2B">
        <w:rPr>
          <w:i/>
          <w:iCs/>
          <w:lang w:eastAsia="zh-CN"/>
        </w:rPr>
        <w:t>Handover Restriction List</w:t>
      </w:r>
      <w:r w:rsidRPr="00C37D2B">
        <w:t xml:space="preserve"> IE,</w:t>
      </w:r>
    </w:p>
    <w:p w14:paraId="468BDBEA" w14:textId="77777777" w:rsidR="00CF1264" w:rsidRPr="00C37D2B" w:rsidRDefault="00CF1264" w:rsidP="00CF1264">
      <w:pPr>
        <w:pStyle w:val="B1"/>
      </w:pPr>
      <w:r w:rsidRPr="00C37D2B">
        <w:t>-</w:t>
      </w:r>
      <w:r w:rsidRPr="00C37D2B">
        <w:tab/>
      </w:r>
      <w:r w:rsidRPr="00C37D2B">
        <w:rPr>
          <w:i/>
        </w:rPr>
        <w:t>Location Reporting Information</w:t>
      </w:r>
      <w:r w:rsidRPr="00C37D2B">
        <w:t xml:space="preserve"> IE,</w:t>
      </w:r>
    </w:p>
    <w:p w14:paraId="7E807CC4" w14:textId="77777777" w:rsidR="00CF1264" w:rsidRPr="00C37D2B" w:rsidRDefault="00CF1264" w:rsidP="00CF1264">
      <w:pPr>
        <w:pStyle w:val="B1"/>
      </w:pPr>
      <w:r w:rsidRPr="00C37D2B">
        <w:t>-</w:t>
      </w:r>
      <w:r w:rsidRPr="00C37D2B">
        <w:tab/>
      </w:r>
      <w:r w:rsidRPr="00C37D2B">
        <w:rPr>
          <w:i/>
        </w:rPr>
        <w:t>Management Based MDT Allowed</w:t>
      </w:r>
      <w:r w:rsidRPr="00C37D2B">
        <w:t xml:space="preserve"> IE</w:t>
      </w:r>
    </w:p>
    <w:p w14:paraId="223F6676" w14:textId="77777777" w:rsidR="00CF1264" w:rsidRPr="00C37D2B" w:rsidRDefault="00CF1264" w:rsidP="00CF1264">
      <w:pPr>
        <w:pStyle w:val="B1"/>
      </w:pPr>
      <w:r w:rsidRPr="00C37D2B">
        <w:t>-</w:t>
      </w:r>
      <w:r w:rsidRPr="00C37D2B">
        <w:tab/>
      </w:r>
      <w:r w:rsidRPr="00C37D2B">
        <w:rPr>
          <w:i/>
        </w:rPr>
        <w:t>Management Based MDT PLMN List</w:t>
      </w:r>
      <w:r w:rsidRPr="00C37D2B">
        <w:t xml:space="preserve"> IE</w:t>
      </w:r>
    </w:p>
    <w:p w14:paraId="754A8F10"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85F3C9E" w14:textId="77777777" w:rsidR="00CF1264" w:rsidRPr="004C3759" w:rsidRDefault="00CF1264" w:rsidP="00CF1264">
      <w:pPr>
        <w:pStyle w:val="B1"/>
      </w:pPr>
      <w:r w:rsidRPr="00C37D2B">
        <w:t>-</w:t>
      </w:r>
      <w:r w:rsidRPr="00C37D2B">
        <w:tab/>
      </w:r>
      <w:r w:rsidRPr="00C37D2B">
        <w:rPr>
          <w:i/>
          <w:iCs/>
          <w:lang w:eastAsia="zh-CN"/>
        </w:rPr>
        <w:t>SRVCC Operation Possible</w:t>
      </w:r>
      <w:r w:rsidRPr="00C37D2B">
        <w:rPr>
          <w:rFonts w:eastAsia="바탕"/>
        </w:rPr>
        <w:t xml:space="preserve"> IE,</w:t>
      </w:r>
    </w:p>
    <w:p w14:paraId="08A55125" w14:textId="77777777" w:rsidR="00CF1264" w:rsidRPr="00C37D2B" w:rsidRDefault="00CF1264" w:rsidP="00CF126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926A074" w14:textId="77777777" w:rsidR="00CF1264" w:rsidRPr="00C37D2B" w:rsidRDefault="00CF1264" w:rsidP="00CF126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9E65BD4" w14:textId="77777777" w:rsidR="00CF1264" w:rsidRPr="00C37D2B" w:rsidRDefault="00CF1264" w:rsidP="00CF1264">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455DBE1D" w14:textId="77777777" w:rsidR="00CF1264" w:rsidRPr="00C37D2B" w:rsidRDefault="00CF1264" w:rsidP="00CF1264">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3853402B"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6CD17F18" w14:textId="77777777" w:rsidR="00CF1264" w:rsidRDefault="00CF1264" w:rsidP="00CF126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C05B4E1" w14:textId="77777777" w:rsidR="00CF1264" w:rsidRDefault="00CF1264" w:rsidP="00CF1264">
      <w:pPr>
        <w:pStyle w:val="B1"/>
        <w:rPr>
          <w:ins w:id="113" w:author="Author"/>
        </w:rPr>
      </w:pPr>
      <w:r>
        <w:t>-</w:t>
      </w:r>
      <w:r>
        <w:tab/>
      </w:r>
      <w:r w:rsidRPr="00224C8C">
        <w:rPr>
          <w:i/>
        </w:rPr>
        <w:t>EPC Handover Restriction List Container</w:t>
      </w:r>
      <w:r>
        <w:t xml:space="preserve"> IE,</w:t>
      </w:r>
    </w:p>
    <w:p w14:paraId="08AEF695" w14:textId="498E6BFF" w:rsidR="00971321" w:rsidRPr="00C37D2B" w:rsidRDefault="00971321" w:rsidP="00CF1264">
      <w:pPr>
        <w:pStyle w:val="B1"/>
      </w:pPr>
      <w:ins w:id="114" w:author="Author">
        <w:r>
          <w:t>-</w:t>
        </w:r>
        <w:r>
          <w:tab/>
        </w:r>
        <w:r w:rsidRPr="00826269">
          <w:rPr>
            <w:i/>
          </w:rPr>
          <w:t>Security Indication</w:t>
        </w:r>
        <w:r w:rsidRPr="00AA5DA2">
          <w:t xml:space="preserve"> IE</w:t>
        </w:r>
        <w:r>
          <w:t>,</w:t>
        </w:r>
      </w:ins>
    </w:p>
    <w:p w14:paraId="27454FA9" w14:textId="41F8EAA3" w:rsidR="00AB2647" w:rsidRDefault="00CF1264" w:rsidP="00CF1264">
      <w:pPr>
        <w:rPr>
          <w:b/>
          <w:color w:val="0070C0"/>
        </w:rPr>
      </w:pPr>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73AD96E1" w14:textId="77777777" w:rsidR="005734A3" w:rsidRDefault="005734A3" w:rsidP="00024565">
      <w:pPr>
        <w:rPr>
          <w:b/>
          <w:color w:val="0070C0"/>
        </w:rPr>
      </w:pPr>
    </w:p>
    <w:p w14:paraId="0C7875DA" w14:textId="77777777" w:rsidR="005734A3" w:rsidRDefault="005734A3" w:rsidP="005734A3">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Heading3"/>
      </w:pPr>
      <w:bookmarkStart w:id="115" w:name="_Toc20954286"/>
      <w:bookmarkStart w:id="116" w:name="_Toc29902290"/>
      <w:bookmarkStart w:id="117" w:name="_Toc29906294"/>
      <w:bookmarkStart w:id="118" w:name="_Toc36550284"/>
      <w:bookmarkStart w:id="119" w:name="_Toc45104012"/>
      <w:bookmarkStart w:id="120" w:name="_Toc45227508"/>
      <w:bookmarkStart w:id="121" w:name="_Toc45891322"/>
      <w:bookmarkStart w:id="122" w:name="_Toc51763960"/>
      <w:bookmarkStart w:id="123" w:name="_Toc56527959"/>
      <w:bookmarkStart w:id="124" w:name="_Toc64381926"/>
      <w:bookmarkStart w:id="125" w:name="_Toc66283501"/>
      <w:bookmarkStart w:id="126" w:name="_Toc67910877"/>
      <w:bookmarkStart w:id="127" w:name="_Toc73979655"/>
      <w:bookmarkStart w:id="128" w:name="_Toc88650379"/>
      <w:r w:rsidRPr="00C37D2B">
        <w:lastRenderedPageBreak/>
        <w:t>8.7.4</w:t>
      </w:r>
      <w:r w:rsidRPr="00C37D2B">
        <w:tab/>
        <w:t>SgNB Addition Prepar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23C05E51" w14:textId="77777777" w:rsidR="00190DE1" w:rsidRPr="00C37D2B" w:rsidRDefault="00190DE1" w:rsidP="00190DE1">
      <w:pPr>
        <w:pStyle w:val="Heading4"/>
      </w:pPr>
      <w:bookmarkStart w:id="129" w:name="_Toc20954287"/>
      <w:bookmarkStart w:id="130" w:name="_Toc29902291"/>
      <w:bookmarkStart w:id="131" w:name="_Toc29906295"/>
      <w:bookmarkStart w:id="132" w:name="_Toc36550285"/>
      <w:bookmarkStart w:id="133" w:name="_Toc45104013"/>
      <w:bookmarkStart w:id="134" w:name="_Toc45227509"/>
      <w:bookmarkStart w:id="135" w:name="_Toc45891323"/>
      <w:bookmarkStart w:id="136" w:name="_Toc51763961"/>
      <w:bookmarkStart w:id="137" w:name="_Toc56527960"/>
      <w:bookmarkStart w:id="138" w:name="_Toc64381927"/>
      <w:bookmarkStart w:id="139" w:name="_Toc66283502"/>
      <w:bookmarkStart w:id="140" w:name="_Toc67910878"/>
      <w:bookmarkStart w:id="141" w:name="_Toc73979656"/>
      <w:bookmarkStart w:id="142" w:name="_Toc88650380"/>
      <w:r w:rsidRPr="00C37D2B">
        <w:t>8.7.4.1</w:t>
      </w:r>
      <w:r w:rsidRPr="00C37D2B">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Heading4"/>
      </w:pPr>
      <w:bookmarkStart w:id="143" w:name="_Toc20954288"/>
      <w:bookmarkStart w:id="144" w:name="_Toc29902292"/>
      <w:bookmarkStart w:id="145" w:name="_Toc29906296"/>
      <w:bookmarkStart w:id="146" w:name="_Toc36550286"/>
      <w:bookmarkStart w:id="147" w:name="_Toc45104014"/>
      <w:bookmarkStart w:id="148" w:name="_Toc45227510"/>
      <w:bookmarkStart w:id="149" w:name="_Toc45891324"/>
      <w:bookmarkStart w:id="150" w:name="_Toc51763962"/>
      <w:bookmarkStart w:id="151" w:name="_Toc56527961"/>
      <w:bookmarkStart w:id="152" w:name="_Toc64381928"/>
      <w:bookmarkStart w:id="153" w:name="_Toc66283503"/>
      <w:bookmarkStart w:id="154" w:name="_Toc67910879"/>
      <w:bookmarkStart w:id="155" w:name="_Toc73979657"/>
      <w:bookmarkStart w:id="156" w:name="_Toc88650381"/>
      <w:r w:rsidRPr="00C37D2B">
        <w:t>8.7.4.2</w:t>
      </w:r>
      <w:r w:rsidRPr="00C37D2B">
        <w:tab/>
        <w:t>Successful Operation</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2D553D46" w14:textId="77777777" w:rsidR="00190DE1" w:rsidRPr="00C37D2B" w:rsidRDefault="00190DE1" w:rsidP="00190DE1">
      <w:pPr>
        <w:pStyle w:val="TH"/>
      </w:pPr>
      <w:r w:rsidRPr="00C37D2B">
        <w:object w:dxaOrig="6292" w:dyaOrig="2655" w14:anchorId="2A211149">
          <v:shape id="_x0000_i1027" type="#_x0000_t75" style="width:300.25pt;height:125.65pt" o:ole="">
            <v:imagedata r:id="rId21" o:title=""/>
          </v:shape>
          <o:OLEObject Type="Embed" ProgID="Word.Picture.8" ShapeID="_x0000_i1027" DrawAspect="Content" ObjectID="_1707494631" r:id="rId22"/>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17611D89" w14:textId="129A58FE" w:rsidR="005241F6" w:rsidRDefault="005241F6" w:rsidP="005241F6">
      <w:pPr>
        <w:rPr>
          <w:b/>
          <w:color w:val="0070C0"/>
        </w:rPr>
      </w:pPr>
      <w:r>
        <w:rPr>
          <w:b/>
          <w:color w:val="0070C0"/>
        </w:rPr>
        <w:t>&lt;Unchanged Text Omitted&gt;</w:t>
      </w:r>
    </w:p>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1CB197D8" w14:textId="77777777" w:rsidR="00DF2353" w:rsidRPr="001D2E49" w:rsidRDefault="00DF2353" w:rsidP="00DF2353">
      <w:pPr>
        <w:rPr>
          <w:ins w:id="157" w:author="Author"/>
          <w:lang w:eastAsia="zh-CN"/>
        </w:rPr>
      </w:pPr>
      <w:ins w:id="158" w:author="Author">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ins>
    </w:p>
    <w:p w14:paraId="641AEE11" w14:textId="77777777" w:rsidR="00DF2353" w:rsidRDefault="00DF2353" w:rsidP="00DF2353">
      <w:pPr>
        <w:pStyle w:val="B1"/>
        <w:rPr>
          <w:ins w:id="159" w:author="Author"/>
          <w:lang w:eastAsia="zh-CN"/>
        </w:rPr>
      </w:pPr>
      <w:ins w:id="160"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782BEFA5" w14:textId="77777777" w:rsidR="00DF2353" w:rsidRDefault="00DF2353" w:rsidP="00DF2353">
      <w:pPr>
        <w:pStyle w:val="B1"/>
        <w:rPr>
          <w:ins w:id="161" w:author="Author"/>
          <w:lang w:eastAsia="zh-CN"/>
        </w:rPr>
      </w:pPr>
      <w:ins w:id="162"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ADDITION REQUEST ACKNOWLEDGE </w:t>
        </w:r>
        <w:r w:rsidRPr="001D2E49">
          <w:t>message</w:t>
        </w:r>
        <w:r>
          <w:t xml:space="preserve">. </w:t>
        </w:r>
      </w:ins>
    </w:p>
    <w:p w14:paraId="4895753E" w14:textId="77777777" w:rsidR="00DF2353" w:rsidRDefault="00DF2353" w:rsidP="00DF2353">
      <w:pPr>
        <w:pStyle w:val="B1"/>
        <w:rPr>
          <w:ins w:id="163" w:author="Author"/>
          <w:lang w:eastAsia="zh-CN"/>
        </w:rPr>
      </w:pPr>
      <w:ins w:id="164"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28BF9F5F" w14:textId="69931E2E" w:rsidR="00DF2353" w:rsidRPr="00C37D2B" w:rsidRDefault="00DF2353" w:rsidP="00DF2353">
      <w:pPr>
        <w:pStyle w:val="NO"/>
        <w:rPr>
          <w:ins w:id="165" w:author="Author"/>
        </w:rPr>
      </w:pPr>
      <w:ins w:id="166" w:author="Author">
        <w:r>
          <w:rPr>
            <w:lang w:eastAsia="zh-CN"/>
          </w:rPr>
          <w:t>Editor’s Note: How to indicate the UE integrity protection capability to the en-gNB</w:t>
        </w:r>
        <w:r w:rsidR="00EE7277">
          <w:rPr>
            <w:lang w:eastAsia="zh-CN"/>
          </w:rPr>
          <w:t xml:space="preserve"> </w:t>
        </w:r>
        <w:r w:rsidR="00EE7277" w:rsidRPr="00EE7277">
          <w:rPr>
            <w:lang w:eastAsia="zh-CN"/>
          </w:rPr>
          <w:t xml:space="preserve">and the </w:t>
        </w:r>
        <w:r w:rsidR="00685C4B">
          <w:rPr>
            <w:lang w:eastAsia="zh-CN"/>
          </w:rPr>
          <w:t xml:space="preserve">related </w:t>
        </w:r>
        <w:r w:rsidR="00EE7277" w:rsidRPr="00EE7277">
          <w:rPr>
            <w:lang w:eastAsia="zh-CN"/>
          </w:rPr>
          <w:t>procedural text</w:t>
        </w:r>
        <w:r>
          <w:rPr>
            <w:lang w:eastAsia="zh-CN"/>
          </w:rPr>
          <w:t xml:space="preserve"> </w:t>
        </w:r>
        <w:r w:rsidR="00325C67">
          <w:rPr>
            <w:lang w:eastAsia="zh-CN"/>
          </w:rPr>
          <w:t>are</w:t>
        </w:r>
        <w:r>
          <w:rPr>
            <w:lang w:eastAsia="zh-CN"/>
          </w:rPr>
          <w:t xml:space="preserve"> FFS. </w:t>
        </w:r>
      </w:ins>
    </w:p>
    <w:p w14:paraId="5A51BCCD" w14:textId="77777777" w:rsidR="00DF2353" w:rsidRDefault="00DF2353" w:rsidP="00DF2353">
      <w:pPr>
        <w:pStyle w:val="NO"/>
        <w:rPr>
          <w:ins w:id="167" w:author="Author"/>
          <w:lang w:eastAsia="zh-CN"/>
        </w:rPr>
      </w:pPr>
      <w:ins w:id="168" w:author="Author">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Heading3"/>
      </w:pPr>
      <w:bookmarkStart w:id="169" w:name="_Toc20954295"/>
      <w:bookmarkStart w:id="170" w:name="_Toc29902299"/>
      <w:bookmarkStart w:id="171" w:name="_Toc29906303"/>
      <w:bookmarkStart w:id="172" w:name="_Toc36550293"/>
      <w:bookmarkStart w:id="173" w:name="_Toc45104021"/>
      <w:bookmarkStart w:id="174" w:name="_Toc45227517"/>
      <w:bookmarkStart w:id="175" w:name="_Toc45891331"/>
      <w:bookmarkStart w:id="176" w:name="_Toc51763969"/>
      <w:bookmarkStart w:id="177" w:name="_Toc56527968"/>
      <w:bookmarkStart w:id="178" w:name="_Toc64381935"/>
      <w:bookmarkStart w:id="179" w:name="_Toc66283510"/>
      <w:bookmarkStart w:id="180" w:name="_Toc67910886"/>
      <w:bookmarkStart w:id="181" w:name="_Toc73979664"/>
      <w:bookmarkStart w:id="182" w:name="_Toc88650388"/>
      <w:r w:rsidRPr="00C37D2B">
        <w:lastRenderedPageBreak/>
        <w:t>8.7.6</w:t>
      </w:r>
      <w:r w:rsidRPr="00C37D2B">
        <w:tab/>
        <w:t>MeNB initiated SgNB Modification Prepa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6BFADE6" w14:textId="77777777" w:rsidR="00F25CBD" w:rsidRPr="00C37D2B" w:rsidRDefault="00F25CBD" w:rsidP="00F25CBD">
      <w:pPr>
        <w:pStyle w:val="Heading4"/>
      </w:pPr>
      <w:bookmarkStart w:id="183" w:name="_Toc20954296"/>
      <w:bookmarkStart w:id="184" w:name="_Toc29902300"/>
      <w:bookmarkStart w:id="185" w:name="_Toc29906304"/>
      <w:bookmarkStart w:id="186" w:name="_Toc36550294"/>
      <w:bookmarkStart w:id="187" w:name="_Toc45104022"/>
      <w:bookmarkStart w:id="188" w:name="_Toc45227518"/>
      <w:bookmarkStart w:id="189" w:name="_Toc45891332"/>
      <w:bookmarkStart w:id="190" w:name="_Toc51763970"/>
      <w:bookmarkStart w:id="191" w:name="_Toc56527969"/>
      <w:bookmarkStart w:id="192" w:name="_Toc64381936"/>
      <w:bookmarkStart w:id="193" w:name="_Toc66283511"/>
      <w:bookmarkStart w:id="194" w:name="_Toc67910887"/>
      <w:bookmarkStart w:id="195" w:name="_Toc73979665"/>
      <w:bookmarkStart w:id="196" w:name="_Toc88650389"/>
      <w:r w:rsidRPr="00C37D2B">
        <w:t>8.7.6.1</w:t>
      </w:r>
      <w:r w:rsidRPr="00C37D2B">
        <w:tab/>
        <w:t>General</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Heading4"/>
      </w:pPr>
      <w:bookmarkStart w:id="197" w:name="_Toc20954297"/>
      <w:bookmarkStart w:id="198" w:name="_Toc29902301"/>
      <w:bookmarkStart w:id="199" w:name="_Toc29906305"/>
      <w:bookmarkStart w:id="200" w:name="_Toc36550295"/>
      <w:bookmarkStart w:id="201" w:name="_Toc45104023"/>
      <w:bookmarkStart w:id="202" w:name="_Toc45227519"/>
      <w:bookmarkStart w:id="203" w:name="_Toc45891333"/>
      <w:bookmarkStart w:id="204" w:name="_Toc51763971"/>
      <w:bookmarkStart w:id="205" w:name="_Toc56527970"/>
      <w:bookmarkStart w:id="206" w:name="_Toc64381937"/>
      <w:bookmarkStart w:id="207" w:name="_Toc66283512"/>
      <w:bookmarkStart w:id="208" w:name="_Toc67910888"/>
      <w:bookmarkStart w:id="209" w:name="_Toc73979666"/>
      <w:bookmarkStart w:id="210" w:name="_Toc88650390"/>
      <w:r w:rsidRPr="00C37D2B">
        <w:t>8.7.6.2</w:t>
      </w:r>
      <w:r w:rsidRPr="00C37D2B">
        <w:tab/>
        <w:t>Successful Oper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763C5182" w14:textId="77777777" w:rsidR="00F25CBD" w:rsidRPr="00C37D2B" w:rsidRDefault="00F25CBD" w:rsidP="00F25CBD">
      <w:pPr>
        <w:pStyle w:val="TH"/>
      </w:pPr>
      <w:r w:rsidRPr="00C37D2B">
        <w:object w:dxaOrig="6590" w:dyaOrig="3020" w14:anchorId="2FBFA229">
          <v:shape id="_x0000_i1028" type="#_x0000_t75" style="width:328.75pt;height:151.45pt" o:ole="">
            <v:imagedata r:id="rId23" o:title=""/>
          </v:shape>
          <o:OLEObject Type="Embed" ProgID="Visio.Drawing.11" ShapeID="_x0000_i1028" DrawAspect="Content" ObjectID="_1707494632" r:id="rId24"/>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xml:space="preserve">. When the MeNB sends the SGNB MODIFICATION REQUEST message, it shall start the timer </w:t>
      </w:r>
      <w:proofErr w:type="spellStart"/>
      <w:r>
        <w:t>T</w:t>
      </w:r>
      <w:r>
        <w:rPr>
          <w:vertAlign w:val="subscript"/>
        </w:rPr>
        <w:t>DCprep</w:t>
      </w:r>
      <w:proofErr w:type="spellEnd"/>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t xml:space="preserve">within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E-RABs To Be Added Item</w:t>
      </w:r>
      <w:r>
        <w:t xml:space="preserve"> IE;</w:t>
      </w:r>
    </w:p>
    <w:p w14:paraId="5CEEEF9E" w14:textId="77777777" w:rsidR="006A33F3" w:rsidRDefault="006A33F3" w:rsidP="006A33F3">
      <w:pPr>
        <w:pStyle w:val="B2"/>
      </w:pPr>
      <w:r>
        <w:t>-</w:t>
      </w:r>
      <w:r>
        <w:tab/>
        <w:t xml:space="preserve">E-RABs to be modified within the </w:t>
      </w:r>
      <w:r>
        <w:rPr>
          <w:i/>
        </w:rPr>
        <w:t>E-RABs To Be Modified Item</w:t>
      </w:r>
      <w:r>
        <w:t xml:space="preserve"> IE;</w:t>
      </w:r>
    </w:p>
    <w:p w14:paraId="556B74E9" w14:textId="77777777" w:rsidR="006A33F3" w:rsidRDefault="006A33F3" w:rsidP="006A33F3">
      <w:pPr>
        <w:pStyle w:val="B2"/>
      </w:pPr>
      <w:r>
        <w:t>-</w:t>
      </w:r>
      <w:r>
        <w:tab/>
        <w:t xml:space="preserve">E-RABs to be released within the </w:t>
      </w:r>
      <w:r>
        <w:rPr>
          <w:i/>
        </w:rPr>
        <w:t>E-RABs To Be Released Item</w:t>
      </w:r>
      <w:r>
        <w:t xml:space="preserve"> IE;</w:t>
      </w:r>
    </w:p>
    <w:p w14:paraId="4942DA5B" w14:textId="77777777" w:rsidR="005D3A48" w:rsidRDefault="006A33F3" w:rsidP="005D3A48">
      <w:pPr>
        <w:pStyle w:val="B2"/>
      </w:pPr>
      <w:r>
        <w:t>-</w:t>
      </w:r>
      <w:r>
        <w:tab/>
        <w:t xml:space="preserve">the </w:t>
      </w:r>
      <w:r>
        <w:rPr>
          <w:i/>
        </w:rPr>
        <w:t>SgNB UE Aggregate Maximum Bit Rate</w:t>
      </w:r>
      <w:r>
        <w:t xml:space="preserve"> IE;</w:t>
      </w:r>
    </w:p>
    <w:p w14:paraId="072BB0D9" w14:textId="24BFB02C" w:rsidR="006A33F3" w:rsidRDefault="006A33F3" w:rsidP="005D3A48">
      <w:pPr>
        <w:pStyle w:val="B2"/>
        <w:rPr>
          <w:ins w:id="211" w:author="Author"/>
        </w:rPr>
      </w:pPr>
      <w:r>
        <w:t>-</w:t>
      </w:r>
      <w:r>
        <w:tab/>
        <w:t xml:space="preserve">the </w:t>
      </w:r>
      <w:r>
        <w:rPr>
          <w:i/>
          <w:lang w:eastAsia="ja-JP"/>
        </w:rPr>
        <w:t>MeNB to SgNB Container</w:t>
      </w:r>
      <w:r>
        <w:t xml:space="preserve"> IE;</w:t>
      </w:r>
    </w:p>
    <w:p w14:paraId="02BBB59B" w14:textId="139B2959" w:rsidR="005D3A48" w:rsidRPr="006A33F3" w:rsidRDefault="005D3A48" w:rsidP="005D3A48">
      <w:pPr>
        <w:pStyle w:val="B2"/>
        <w:rPr>
          <w:ins w:id="212" w:author="Author"/>
          <w:lang w:eastAsia="zh-CN"/>
        </w:rPr>
      </w:pPr>
      <w:ins w:id="213" w:author="Author">
        <w:r>
          <w:rPr>
            <w:rFonts w:hint="eastAsia"/>
            <w:lang w:eastAsia="zh-CN"/>
          </w:rPr>
          <w:t>-</w:t>
        </w:r>
        <w:r>
          <w:rPr>
            <w:lang w:eastAsia="zh-CN"/>
          </w:rPr>
          <w:tab/>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sidR="00AD10BE">
          <w:rPr>
            <w:snapToGrid w:val="0"/>
          </w:rPr>
          <w:t xml:space="preserve"> IE;</w:t>
        </w:r>
      </w:ins>
    </w:p>
    <w:p w14:paraId="322C2EFA" w14:textId="77777777" w:rsidR="006A33F3" w:rsidRDefault="006A33F3" w:rsidP="006A33F3">
      <w:pPr>
        <w:pStyle w:val="B1"/>
        <w:rPr>
          <w:lang w:eastAsia="zh-CN"/>
        </w:rPr>
      </w:pP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t xml:space="preserve">th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t xml:space="preserve">th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t xml:space="preserve">th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t xml:space="preserve">the </w:t>
      </w:r>
      <w:r>
        <w:rPr>
          <w:i/>
        </w:rPr>
        <w:t>Requested fast MCG recovery via SRB3 IE</w:t>
      </w:r>
      <w:r>
        <w:t>;</w:t>
      </w:r>
    </w:p>
    <w:p w14:paraId="2224F5B6" w14:textId="48CB6C67" w:rsidR="006A33F3" w:rsidRDefault="006A33F3" w:rsidP="006A33F3">
      <w:pPr>
        <w:pStyle w:val="B1"/>
        <w:rPr>
          <w:lang w:eastAsia="zh-CN"/>
        </w:rPr>
      </w:pPr>
      <w:r>
        <w:t>-</w:t>
      </w:r>
      <w:r>
        <w:tab/>
        <w:t xml:space="preserve">the </w:t>
      </w:r>
      <w:r>
        <w:rPr>
          <w:i/>
        </w:rPr>
        <w:t>Requested fast MCG</w:t>
      </w:r>
      <w:r>
        <w:rPr>
          <w:i/>
          <w:lang w:eastAsia="zh-CN"/>
        </w:rPr>
        <w:t xml:space="preserve"> recovery via SRB3</w:t>
      </w:r>
      <w:r>
        <w:rPr>
          <w:i/>
        </w:rPr>
        <w:t xml:space="preserve"> Release </w:t>
      </w:r>
      <w:r>
        <w:t>IE.</w:t>
      </w: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214" w:author="Author"/>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85F2596" w14:textId="6EB54EB3" w:rsidR="00BA1AA3" w:rsidRPr="001D2E49" w:rsidRDefault="00BA1AA3" w:rsidP="00BA1AA3">
      <w:pPr>
        <w:rPr>
          <w:ins w:id="215" w:author="Author"/>
          <w:lang w:eastAsia="zh-CN"/>
        </w:rPr>
      </w:pPr>
      <w:ins w:id="216" w:author="Author">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w:t>
        </w:r>
        <w:r w:rsidR="00104D71">
          <w:rPr>
            <w:snapToGrid w:val="0"/>
          </w:rPr>
          <w:t xml:space="preserve">set to “supported” </w:t>
        </w:r>
        <w:r>
          <w:rPr>
            <w:snapToGrid w:val="0"/>
          </w:rPr>
          <w:t xml:space="preserve">is stored in the UE context, or </w:t>
        </w:r>
        <w:r>
          <w:rPr>
            <w:lang w:eastAsia="zh-CN"/>
          </w:rPr>
          <w:t xml:space="preserve">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MODIFICATION</w:t>
        </w:r>
        <w:r>
          <w:t xml:space="preserve"> </w:t>
        </w:r>
        <w:r w:rsidRPr="00C37D2B">
          <w:t>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ins>
    </w:p>
    <w:p w14:paraId="4531A4D0" w14:textId="77777777" w:rsidR="00BA1AA3" w:rsidRDefault="00BA1AA3" w:rsidP="00BA1AA3">
      <w:pPr>
        <w:pStyle w:val="B1"/>
        <w:rPr>
          <w:ins w:id="217" w:author="Author"/>
          <w:lang w:eastAsia="zh-CN"/>
        </w:rPr>
      </w:pPr>
      <w:ins w:id="218"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1C8C97AE" w14:textId="77777777" w:rsidR="00BA1AA3" w:rsidRDefault="00BA1AA3" w:rsidP="00BA1AA3">
      <w:pPr>
        <w:pStyle w:val="B1"/>
        <w:rPr>
          <w:ins w:id="219" w:author="Author"/>
          <w:lang w:eastAsia="zh-CN"/>
        </w:rPr>
      </w:pPr>
      <w:ins w:id="220"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ins>
    </w:p>
    <w:p w14:paraId="58A3B910" w14:textId="77777777" w:rsidR="00BA1AA3" w:rsidRDefault="00BA1AA3" w:rsidP="00BA1AA3">
      <w:pPr>
        <w:pStyle w:val="B1"/>
        <w:rPr>
          <w:ins w:id="221" w:author="Author"/>
          <w:lang w:eastAsia="zh-CN"/>
        </w:rPr>
      </w:pPr>
      <w:ins w:id="222"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35ABD30B" w14:textId="77777777" w:rsidR="00BE5C93" w:rsidRPr="00C37D2B" w:rsidRDefault="00BE5C93" w:rsidP="00BE5C93">
      <w:pPr>
        <w:pStyle w:val="NO"/>
        <w:rPr>
          <w:ins w:id="223" w:author="Author"/>
        </w:rPr>
      </w:pPr>
      <w:ins w:id="224" w:author="Author">
        <w:r>
          <w:rPr>
            <w:lang w:eastAsia="zh-CN"/>
          </w:rPr>
          <w:t xml:space="preserve">Editor’s Note: How to indicate the UE integrity protection capability to the en-gNB </w:t>
        </w:r>
        <w:r w:rsidRPr="00EE7277">
          <w:rPr>
            <w:lang w:eastAsia="zh-CN"/>
          </w:rPr>
          <w:t xml:space="preserve">and the </w:t>
        </w:r>
        <w:r>
          <w:rPr>
            <w:lang w:eastAsia="zh-CN"/>
          </w:rPr>
          <w:t xml:space="preserve">related </w:t>
        </w:r>
        <w:r w:rsidRPr="00EE7277">
          <w:rPr>
            <w:lang w:eastAsia="zh-CN"/>
          </w:rPr>
          <w:t>procedural text</w:t>
        </w:r>
        <w:r>
          <w:rPr>
            <w:lang w:eastAsia="zh-CN"/>
          </w:rPr>
          <w:t xml:space="preserve"> are FFS. </w:t>
        </w:r>
      </w:ins>
    </w:p>
    <w:p w14:paraId="06C68168" w14:textId="34CE7DF3" w:rsidR="00BA1AA3" w:rsidRDefault="00BA1AA3" w:rsidP="008B71EB">
      <w:pPr>
        <w:pStyle w:val="B1"/>
        <w:rPr>
          <w:ins w:id="225" w:author="Author"/>
          <w:lang w:eastAsia="zh-CN"/>
        </w:rPr>
      </w:pPr>
      <w:ins w:id="226" w:author="Author">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Heading4"/>
      </w:pPr>
      <w:bookmarkStart w:id="227" w:name="_Toc20954366"/>
      <w:bookmarkStart w:id="228" w:name="_Toc29902370"/>
      <w:bookmarkStart w:id="229" w:name="_Toc29906374"/>
      <w:bookmarkStart w:id="230" w:name="_Toc36550364"/>
      <w:bookmarkStart w:id="231" w:name="_Toc45104111"/>
      <w:bookmarkStart w:id="232" w:name="_Toc45227607"/>
      <w:bookmarkStart w:id="233" w:name="_Toc45891421"/>
      <w:bookmarkStart w:id="234" w:name="_Toc51764063"/>
      <w:bookmarkStart w:id="235" w:name="_Toc56528064"/>
      <w:bookmarkStart w:id="236" w:name="_Toc64382031"/>
      <w:bookmarkStart w:id="237" w:name="_Toc66283606"/>
      <w:bookmarkStart w:id="238" w:name="_Toc67910982"/>
      <w:bookmarkStart w:id="239" w:name="_Toc73979760"/>
      <w:bookmarkStart w:id="240" w:name="_Toc81228266"/>
      <w:r w:rsidRPr="00C37D2B">
        <w:t>9.1.1.1</w:t>
      </w:r>
      <w:r w:rsidRPr="00C37D2B">
        <w:tab/>
        <w:t>HANDOVER REQUES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r w:rsidRPr="00C37D2B">
              <w:rPr>
                <w:i/>
                <w:lang w:eastAsia="ja-JP"/>
              </w:rPr>
              <w:t>1 ..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41" w:author="Author"/>
        </w:trPr>
        <w:tc>
          <w:tcPr>
            <w:tcW w:w="2578" w:type="dxa"/>
          </w:tcPr>
          <w:p w14:paraId="68F3C1B2" w14:textId="776FB879" w:rsidR="00D01A4A" w:rsidRPr="0096724A" w:rsidRDefault="00D01A4A" w:rsidP="00D01A4A">
            <w:pPr>
              <w:pStyle w:val="TAL"/>
              <w:ind w:left="425"/>
              <w:rPr>
                <w:ins w:id="242" w:author="Author"/>
              </w:rPr>
            </w:pPr>
            <w:ins w:id="243" w:author="Author">
              <w:r w:rsidRPr="00C37D2B">
                <w:rPr>
                  <w:lang w:eastAsia="ja-JP"/>
                </w:rPr>
                <w:t>&gt;&gt;&gt;</w:t>
              </w:r>
              <w:r w:rsidR="0082643A">
                <w:rPr>
                  <w:lang w:eastAsia="ja-JP"/>
                </w:rPr>
                <w:t>Security Indication</w:t>
              </w:r>
            </w:ins>
          </w:p>
        </w:tc>
        <w:tc>
          <w:tcPr>
            <w:tcW w:w="1104" w:type="dxa"/>
          </w:tcPr>
          <w:p w14:paraId="6A5AA766" w14:textId="37E5EB7B" w:rsidR="00D01A4A" w:rsidRPr="0096724A" w:rsidRDefault="00D01A4A" w:rsidP="00D01A4A">
            <w:pPr>
              <w:pStyle w:val="TAL"/>
              <w:rPr>
                <w:ins w:id="244" w:author="Author"/>
              </w:rPr>
            </w:pPr>
            <w:ins w:id="245" w:author="Author">
              <w:r>
                <w:rPr>
                  <w:lang w:eastAsia="ja-JP"/>
                </w:rPr>
                <w:t>O</w:t>
              </w:r>
            </w:ins>
          </w:p>
        </w:tc>
        <w:tc>
          <w:tcPr>
            <w:tcW w:w="1526" w:type="dxa"/>
          </w:tcPr>
          <w:p w14:paraId="32D4D6D0" w14:textId="77777777" w:rsidR="00D01A4A" w:rsidRPr="00C37D2B" w:rsidRDefault="00D01A4A" w:rsidP="00D01A4A">
            <w:pPr>
              <w:pStyle w:val="TAL"/>
              <w:rPr>
                <w:ins w:id="246" w:author="Author"/>
                <w:i/>
                <w:lang w:eastAsia="ja-JP"/>
              </w:rPr>
            </w:pPr>
          </w:p>
        </w:tc>
        <w:tc>
          <w:tcPr>
            <w:tcW w:w="1260" w:type="dxa"/>
          </w:tcPr>
          <w:p w14:paraId="2A41AC7A" w14:textId="63E275D0" w:rsidR="00D01A4A" w:rsidRPr="0096724A" w:rsidRDefault="00D01A4A" w:rsidP="00E15BBD">
            <w:pPr>
              <w:pStyle w:val="TAL"/>
              <w:rPr>
                <w:ins w:id="247" w:author="Author"/>
              </w:rPr>
            </w:pPr>
            <w:ins w:id="248" w:author="Author">
              <w:r w:rsidRPr="00C37D2B">
                <w:rPr>
                  <w:lang w:eastAsia="ja-JP"/>
                </w:rPr>
                <w:t>9.2.</w:t>
              </w:r>
              <w:r w:rsidR="00E15BBD">
                <w:rPr>
                  <w:lang w:eastAsia="ja-JP"/>
                </w:rPr>
                <w:t>x</w:t>
              </w:r>
              <w:r>
                <w:rPr>
                  <w:lang w:eastAsia="ja-JP"/>
                </w:rPr>
                <w:t>1</w:t>
              </w:r>
            </w:ins>
          </w:p>
        </w:tc>
        <w:tc>
          <w:tcPr>
            <w:tcW w:w="1800" w:type="dxa"/>
          </w:tcPr>
          <w:p w14:paraId="34827FAA" w14:textId="77777777" w:rsidR="00D01A4A" w:rsidRPr="00C37D2B" w:rsidRDefault="00D01A4A" w:rsidP="00D01A4A">
            <w:pPr>
              <w:pStyle w:val="TAL"/>
              <w:rPr>
                <w:ins w:id="249" w:author="Author"/>
                <w:lang w:eastAsia="ja-JP"/>
              </w:rPr>
            </w:pPr>
          </w:p>
        </w:tc>
        <w:tc>
          <w:tcPr>
            <w:tcW w:w="1080" w:type="dxa"/>
          </w:tcPr>
          <w:p w14:paraId="0D687135" w14:textId="7FEC37D9" w:rsidR="00D01A4A" w:rsidRPr="0096724A" w:rsidRDefault="00C576C0" w:rsidP="00D01A4A">
            <w:pPr>
              <w:pStyle w:val="TAC"/>
              <w:rPr>
                <w:ins w:id="250" w:author="Author"/>
                <w:lang w:eastAsia="zh-CN"/>
              </w:rPr>
            </w:pPr>
            <w:ins w:id="251" w:author="Author">
              <w:r>
                <w:rPr>
                  <w:rFonts w:hint="eastAsia"/>
                  <w:lang w:eastAsia="zh-CN"/>
                </w:rPr>
                <w:t>Y</w:t>
              </w:r>
              <w:r>
                <w:rPr>
                  <w:lang w:eastAsia="zh-CN"/>
                </w:rPr>
                <w:t>ES</w:t>
              </w:r>
            </w:ins>
          </w:p>
        </w:tc>
        <w:tc>
          <w:tcPr>
            <w:tcW w:w="1137" w:type="dxa"/>
          </w:tcPr>
          <w:p w14:paraId="7ACBA690" w14:textId="54BDFAB0" w:rsidR="00D01A4A" w:rsidRPr="0096724A" w:rsidRDefault="00BF0370" w:rsidP="00D01A4A">
            <w:pPr>
              <w:pStyle w:val="TAC"/>
              <w:rPr>
                <w:ins w:id="252" w:author="Author"/>
                <w:lang w:eastAsia="zh-CN"/>
              </w:rPr>
            </w:pPr>
            <w:ins w:id="253" w:author="Author">
              <w:r w:rsidRPr="006447B6">
                <w:rPr>
                  <w:rFonts w:cs="Arial"/>
                  <w:highlight w:val="yellow"/>
                  <w:lang w:eastAsia="zh-CN"/>
                </w:rPr>
                <w:t>[FFS]</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바탕"/>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바탕"/>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바탕"/>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바탕"/>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바탕"/>
                <w:lang w:eastAsia="ja-JP"/>
              </w:rPr>
            </w:pPr>
            <w:r w:rsidRPr="00C37D2B">
              <w:rPr>
                <w:rFonts w:eastAsia="바탕"/>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proofErr w:type="spellStart"/>
            <w:r w:rsidRPr="00C37D2B">
              <w:t>VisitedCellInfoList</w:t>
            </w:r>
            <w:proofErr w:type="spellEnd"/>
            <w:r w:rsidRPr="00C37D2B">
              <w:t xml:space="preserve"> contained in the </w:t>
            </w:r>
            <w:proofErr w:type="spellStart"/>
            <w:r w:rsidRPr="00C37D2B">
              <w:t>UEInformationResponse</w:t>
            </w:r>
            <w:proofErr w:type="spellEnd"/>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 xml:space="preserve">&gt;WT UE </w:t>
            </w:r>
            <w:proofErr w:type="spellStart"/>
            <w:r w:rsidRPr="00C37D2B">
              <w:rPr>
                <w:lang w:eastAsia="zh-CN"/>
              </w:rPr>
              <w:t>XwAP</w:t>
            </w:r>
            <w:proofErr w:type="spellEnd"/>
            <w:r w:rsidRPr="00C37D2B">
              <w:rPr>
                <w:lang w:eastAsia="zh-CN"/>
              </w:rPr>
              <w:t xml:space="preserve">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바탕"/>
                <w:b/>
              </w:rPr>
              <w:t>Conditional Handover Information</w:t>
            </w:r>
            <w:r>
              <w:rPr>
                <w:rFonts w:eastAsia="바탕"/>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바탕"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바탕"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바탕"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바탕" w:cs="Arial"/>
                <w:lang w:eastAsia="ja-JP"/>
              </w:rPr>
              <w:t>C-</w:t>
            </w:r>
            <w:proofErr w:type="spellStart"/>
            <w:r w:rsidRPr="00AC345B">
              <w:rPr>
                <w:rFonts w:eastAsia="바탕" w:cs="Arial"/>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바탕" w:hAnsi="Arial" w:cs="Arial"/>
                <w:sz w:val="18"/>
                <w:lang w:eastAsia="ja-JP"/>
              </w:rPr>
            </w:pPr>
            <w:r w:rsidRPr="00AC345B">
              <w:rPr>
                <w:rFonts w:ascii="Arial" w:eastAsia="바탕" w:hAnsi="Arial" w:cs="Arial"/>
                <w:sz w:val="18"/>
                <w:lang w:eastAsia="ja-JP"/>
              </w:rPr>
              <w:t>eNB UE X2AP ID</w:t>
            </w:r>
          </w:p>
          <w:p w14:paraId="1D0342E4" w14:textId="77777777" w:rsidR="00D01A4A" w:rsidRPr="00C37D2B" w:rsidRDefault="00D01A4A" w:rsidP="00D01A4A">
            <w:pPr>
              <w:pStyle w:val="TAL"/>
            </w:pPr>
            <w:r w:rsidRPr="00AC345B">
              <w:rPr>
                <w:rFonts w:eastAsia="바탕"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바탕"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바탕"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바탕" w:hAnsi="Arial" w:cs="Arial"/>
                <w:sz w:val="18"/>
                <w:lang w:eastAsia="ja-JP"/>
              </w:rPr>
            </w:pPr>
            <w:r w:rsidRPr="00AC345B">
              <w:rPr>
                <w:rFonts w:ascii="Arial" w:eastAsia="바탕" w:hAnsi="Arial" w:cs="Arial"/>
                <w:sz w:val="18"/>
                <w:lang w:eastAsia="ja-JP"/>
              </w:rPr>
              <w:t>Extended eNB UE X2AP ID</w:t>
            </w:r>
          </w:p>
          <w:p w14:paraId="4BBEA80E" w14:textId="77777777" w:rsidR="00D01A4A" w:rsidRPr="00C37D2B" w:rsidRDefault="00D01A4A" w:rsidP="00D01A4A">
            <w:pPr>
              <w:pStyle w:val="TAL"/>
            </w:pPr>
            <w:r w:rsidRPr="00AC345B">
              <w:rPr>
                <w:rFonts w:eastAsia="바탕"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바탕"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바탕"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바탕"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바탕"/>
              </w:rPr>
              <w:t>NR V2X Services</w:t>
            </w:r>
            <w:r w:rsidRPr="00D57620">
              <w:rPr>
                <w:rFonts w:eastAsia="바탕"/>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바탕"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바탕"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바탕"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바탕"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바탕"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바탕"/>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proofErr w:type="spellStart"/>
            <w:r w:rsidRPr="00C37D2B">
              <w:rPr>
                <w:lang w:eastAsia="ja-JP"/>
              </w:rPr>
              <w:t>maxnoof</w:t>
            </w:r>
            <w:r w:rsidRPr="00C37D2B">
              <w:rPr>
                <w:lang w:eastAsia="zh-CN"/>
              </w:rPr>
              <w:t>MDT</w:t>
            </w:r>
            <w:r w:rsidRPr="00C37D2B">
              <w:rPr>
                <w:lang w:eastAsia="ja-JP"/>
              </w:rPr>
              <w:t>PLMNs</w:t>
            </w:r>
            <w:proofErr w:type="spellEnd"/>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proofErr w:type="spellStart"/>
            <w:r>
              <w:rPr>
                <w:rFonts w:cs="Arial"/>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바탕"/>
                <w:i/>
              </w:rPr>
              <w:t>CHO Trigger</w:t>
            </w:r>
            <w:r>
              <w:rPr>
                <w:rFonts w:eastAsia="바탕"/>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16D44F57" w14:textId="77777777" w:rsidR="003169A2" w:rsidRPr="00C37D2B" w:rsidRDefault="003169A2" w:rsidP="003169A2">
      <w:pPr>
        <w:pStyle w:val="Heading4"/>
      </w:pPr>
      <w:bookmarkStart w:id="254" w:name="_Toc20954401"/>
      <w:bookmarkStart w:id="255" w:name="_Toc29902405"/>
      <w:bookmarkStart w:id="256" w:name="_Toc29906409"/>
      <w:bookmarkStart w:id="257" w:name="_Toc36550399"/>
      <w:bookmarkStart w:id="258" w:name="_Toc45104149"/>
      <w:bookmarkStart w:id="259" w:name="_Toc45227645"/>
      <w:bookmarkStart w:id="260" w:name="_Toc45891459"/>
      <w:bookmarkStart w:id="261" w:name="_Toc51764101"/>
      <w:bookmarkStart w:id="262" w:name="_Toc56528102"/>
      <w:bookmarkStart w:id="263" w:name="_Toc64382069"/>
      <w:bookmarkStart w:id="264" w:name="_Toc66283644"/>
      <w:bookmarkStart w:id="265" w:name="_Toc67911020"/>
      <w:bookmarkStart w:id="266" w:name="_Toc73979798"/>
      <w:bookmarkStart w:id="267" w:name="_Toc88650522"/>
      <w:r w:rsidRPr="00C37D2B">
        <w:t>9.1.2.29</w:t>
      </w:r>
      <w:r w:rsidRPr="00C37D2B">
        <w:tab/>
        <w:t>RETRIEVE UE CONTEXT RESPONSE</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69F47805" w14:textId="77777777" w:rsidR="003169A2" w:rsidRPr="00C37D2B" w:rsidRDefault="003169A2" w:rsidP="003169A2">
      <w:r w:rsidRPr="00C37D2B">
        <w:t xml:space="preserve">This </w:t>
      </w:r>
      <w:smartTag w:uri="urn:schemas-microsoft-com:office:smarttags" w:element="PersonName">
        <w:r w:rsidRPr="00C37D2B">
          <w:t>me</w:t>
        </w:r>
      </w:smartTag>
      <w:r w:rsidRPr="00C37D2B">
        <w:t>ssage is sent by the old eNB to transfer the UE context to the new eNB.</w:t>
      </w:r>
    </w:p>
    <w:p w14:paraId="62AD5997" w14:textId="77777777" w:rsidR="003169A2" w:rsidRPr="00C37D2B" w:rsidRDefault="003169A2" w:rsidP="003169A2">
      <w:pPr>
        <w:rPr>
          <w:rFonts w:eastAsia="바탕"/>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3169A2" w:rsidRPr="00C37D2B" w14:paraId="61F59B5D" w14:textId="77777777" w:rsidTr="00C00A6E">
        <w:tc>
          <w:tcPr>
            <w:tcW w:w="2312" w:type="dxa"/>
          </w:tcPr>
          <w:p w14:paraId="2F52E6C6" w14:textId="77777777" w:rsidR="003169A2" w:rsidRPr="00C37D2B" w:rsidRDefault="003169A2" w:rsidP="00C00A6E">
            <w:pPr>
              <w:pStyle w:val="TAH"/>
              <w:rPr>
                <w:lang w:eastAsia="ja-JP"/>
              </w:rPr>
            </w:pPr>
            <w:r w:rsidRPr="00C37D2B">
              <w:rPr>
                <w:lang w:eastAsia="ja-JP"/>
              </w:rPr>
              <w:lastRenderedPageBreak/>
              <w:t>IE/Group Na</w:t>
            </w:r>
            <w:smartTag w:uri="urn:schemas-microsoft-com:office:smarttags" w:element="PersonName">
              <w:r w:rsidRPr="00C37D2B">
                <w:rPr>
                  <w:lang w:eastAsia="ja-JP"/>
                </w:rPr>
                <w:t>me</w:t>
              </w:r>
            </w:smartTag>
          </w:p>
        </w:tc>
        <w:tc>
          <w:tcPr>
            <w:tcW w:w="1070" w:type="dxa"/>
          </w:tcPr>
          <w:p w14:paraId="1A6C0982" w14:textId="77777777" w:rsidR="003169A2" w:rsidRPr="00C37D2B" w:rsidRDefault="003169A2" w:rsidP="00C00A6E">
            <w:pPr>
              <w:pStyle w:val="TAH"/>
              <w:rPr>
                <w:lang w:eastAsia="ja-JP"/>
              </w:rPr>
            </w:pPr>
            <w:r w:rsidRPr="00C37D2B">
              <w:rPr>
                <w:lang w:eastAsia="ja-JP"/>
              </w:rPr>
              <w:t>Presence</w:t>
            </w:r>
          </w:p>
        </w:tc>
        <w:tc>
          <w:tcPr>
            <w:tcW w:w="900" w:type="dxa"/>
          </w:tcPr>
          <w:p w14:paraId="3DB56FF5" w14:textId="77777777" w:rsidR="003169A2" w:rsidRPr="00C37D2B" w:rsidRDefault="003169A2" w:rsidP="00C00A6E">
            <w:pPr>
              <w:pStyle w:val="TAH"/>
              <w:rPr>
                <w:lang w:eastAsia="ja-JP"/>
              </w:rPr>
            </w:pPr>
            <w:r w:rsidRPr="00C37D2B">
              <w:rPr>
                <w:lang w:eastAsia="ja-JP"/>
              </w:rPr>
              <w:t>Range</w:t>
            </w:r>
          </w:p>
        </w:tc>
        <w:tc>
          <w:tcPr>
            <w:tcW w:w="1800" w:type="dxa"/>
          </w:tcPr>
          <w:p w14:paraId="7494D887" w14:textId="77777777" w:rsidR="003169A2" w:rsidRPr="00C37D2B" w:rsidRDefault="003169A2" w:rsidP="00C00A6E">
            <w:pPr>
              <w:pStyle w:val="TAH"/>
              <w:rPr>
                <w:lang w:eastAsia="ja-JP"/>
              </w:rPr>
            </w:pPr>
            <w:r w:rsidRPr="00C37D2B">
              <w:rPr>
                <w:lang w:eastAsia="ja-JP"/>
              </w:rPr>
              <w:t>IE type and reference</w:t>
            </w:r>
          </w:p>
        </w:tc>
        <w:tc>
          <w:tcPr>
            <w:tcW w:w="1620" w:type="dxa"/>
          </w:tcPr>
          <w:p w14:paraId="0D439AAC" w14:textId="77777777" w:rsidR="003169A2" w:rsidRPr="00C37D2B" w:rsidRDefault="003169A2" w:rsidP="00C00A6E">
            <w:pPr>
              <w:pStyle w:val="TAH"/>
              <w:rPr>
                <w:lang w:eastAsia="ja-JP"/>
              </w:rPr>
            </w:pPr>
            <w:r w:rsidRPr="00C37D2B">
              <w:rPr>
                <w:lang w:eastAsia="ja-JP"/>
              </w:rPr>
              <w:t>Semantics description</w:t>
            </w:r>
          </w:p>
        </w:tc>
        <w:tc>
          <w:tcPr>
            <w:tcW w:w="1107" w:type="dxa"/>
          </w:tcPr>
          <w:p w14:paraId="7591740D" w14:textId="77777777" w:rsidR="003169A2" w:rsidRPr="00C37D2B" w:rsidRDefault="003169A2" w:rsidP="00C00A6E">
            <w:pPr>
              <w:pStyle w:val="TAH"/>
              <w:rPr>
                <w:lang w:eastAsia="ja-JP"/>
              </w:rPr>
            </w:pPr>
            <w:r w:rsidRPr="00C37D2B">
              <w:rPr>
                <w:lang w:eastAsia="ja-JP"/>
              </w:rPr>
              <w:t>Criticality</w:t>
            </w:r>
          </w:p>
        </w:tc>
        <w:tc>
          <w:tcPr>
            <w:tcW w:w="1080" w:type="dxa"/>
          </w:tcPr>
          <w:p w14:paraId="681E0012" w14:textId="77777777" w:rsidR="003169A2" w:rsidRPr="00C37D2B" w:rsidRDefault="003169A2" w:rsidP="00C00A6E">
            <w:pPr>
              <w:pStyle w:val="TAH"/>
              <w:rPr>
                <w:b w:val="0"/>
                <w:lang w:eastAsia="ja-JP"/>
              </w:rPr>
            </w:pPr>
            <w:r w:rsidRPr="00C37D2B">
              <w:rPr>
                <w:lang w:eastAsia="ja-JP"/>
              </w:rPr>
              <w:t>Assigned Criticality</w:t>
            </w:r>
          </w:p>
        </w:tc>
      </w:tr>
      <w:tr w:rsidR="003169A2" w:rsidRPr="00C37D2B" w14:paraId="4D394CDD" w14:textId="77777777" w:rsidTr="00C00A6E">
        <w:tc>
          <w:tcPr>
            <w:tcW w:w="2312" w:type="dxa"/>
          </w:tcPr>
          <w:p w14:paraId="26561D0C" w14:textId="77777777" w:rsidR="003169A2" w:rsidRPr="00C37D2B" w:rsidRDefault="003169A2" w:rsidP="00C00A6E">
            <w:pPr>
              <w:pStyle w:val="TAL"/>
              <w:rPr>
                <w:lang w:eastAsia="ja-JP"/>
              </w:rPr>
            </w:pPr>
            <w:r w:rsidRPr="00C37D2B">
              <w:rPr>
                <w:lang w:eastAsia="ja-JP"/>
              </w:rPr>
              <w:t>Message Type</w:t>
            </w:r>
          </w:p>
        </w:tc>
        <w:tc>
          <w:tcPr>
            <w:tcW w:w="1070" w:type="dxa"/>
          </w:tcPr>
          <w:p w14:paraId="50A51C2A" w14:textId="77777777" w:rsidR="003169A2" w:rsidRPr="00C37D2B" w:rsidRDefault="003169A2" w:rsidP="00C00A6E">
            <w:pPr>
              <w:pStyle w:val="TAL"/>
              <w:rPr>
                <w:lang w:eastAsia="ja-JP"/>
              </w:rPr>
            </w:pPr>
            <w:r w:rsidRPr="00C37D2B">
              <w:rPr>
                <w:lang w:eastAsia="ja-JP"/>
              </w:rPr>
              <w:t>M</w:t>
            </w:r>
          </w:p>
        </w:tc>
        <w:tc>
          <w:tcPr>
            <w:tcW w:w="900" w:type="dxa"/>
          </w:tcPr>
          <w:p w14:paraId="69366A0C" w14:textId="77777777" w:rsidR="003169A2" w:rsidRPr="00C37D2B" w:rsidRDefault="003169A2" w:rsidP="00C00A6E">
            <w:pPr>
              <w:pStyle w:val="TAL"/>
              <w:rPr>
                <w:lang w:eastAsia="ja-JP"/>
              </w:rPr>
            </w:pPr>
          </w:p>
        </w:tc>
        <w:tc>
          <w:tcPr>
            <w:tcW w:w="1800" w:type="dxa"/>
          </w:tcPr>
          <w:p w14:paraId="678F32B0" w14:textId="77777777" w:rsidR="003169A2" w:rsidRPr="00C37D2B" w:rsidRDefault="003169A2" w:rsidP="00C00A6E">
            <w:pPr>
              <w:pStyle w:val="TAL"/>
              <w:rPr>
                <w:lang w:eastAsia="ja-JP"/>
              </w:rPr>
            </w:pPr>
            <w:r w:rsidRPr="00C37D2B">
              <w:rPr>
                <w:lang w:eastAsia="ja-JP"/>
              </w:rPr>
              <w:t>9.2.13</w:t>
            </w:r>
          </w:p>
        </w:tc>
        <w:tc>
          <w:tcPr>
            <w:tcW w:w="1620" w:type="dxa"/>
          </w:tcPr>
          <w:p w14:paraId="7B986C17" w14:textId="77777777" w:rsidR="003169A2" w:rsidRPr="00C37D2B" w:rsidRDefault="003169A2" w:rsidP="00C00A6E">
            <w:pPr>
              <w:pStyle w:val="TAL"/>
              <w:rPr>
                <w:lang w:eastAsia="ja-JP"/>
              </w:rPr>
            </w:pPr>
          </w:p>
        </w:tc>
        <w:tc>
          <w:tcPr>
            <w:tcW w:w="1107" w:type="dxa"/>
          </w:tcPr>
          <w:p w14:paraId="2177AC9D" w14:textId="77777777" w:rsidR="003169A2" w:rsidRPr="00C37D2B" w:rsidRDefault="003169A2" w:rsidP="00C00A6E">
            <w:pPr>
              <w:pStyle w:val="TAC"/>
              <w:rPr>
                <w:lang w:eastAsia="ja-JP"/>
              </w:rPr>
            </w:pPr>
            <w:r w:rsidRPr="00C37D2B">
              <w:rPr>
                <w:lang w:eastAsia="ja-JP"/>
              </w:rPr>
              <w:t>YES</w:t>
            </w:r>
          </w:p>
        </w:tc>
        <w:tc>
          <w:tcPr>
            <w:tcW w:w="1080" w:type="dxa"/>
          </w:tcPr>
          <w:p w14:paraId="0725B910" w14:textId="77777777" w:rsidR="003169A2" w:rsidRPr="00C37D2B" w:rsidRDefault="003169A2" w:rsidP="00C00A6E">
            <w:pPr>
              <w:pStyle w:val="TAC"/>
              <w:rPr>
                <w:lang w:eastAsia="ja-JP"/>
              </w:rPr>
            </w:pPr>
            <w:r w:rsidRPr="00C37D2B">
              <w:rPr>
                <w:lang w:eastAsia="ja-JP"/>
              </w:rPr>
              <w:t>ignore</w:t>
            </w:r>
          </w:p>
        </w:tc>
      </w:tr>
      <w:tr w:rsidR="003169A2" w:rsidRPr="00C37D2B" w14:paraId="175994AF" w14:textId="77777777" w:rsidTr="00C00A6E">
        <w:tc>
          <w:tcPr>
            <w:tcW w:w="2312" w:type="dxa"/>
          </w:tcPr>
          <w:p w14:paraId="2A46A103" w14:textId="77777777" w:rsidR="003169A2" w:rsidRPr="00C37D2B" w:rsidRDefault="003169A2" w:rsidP="00C00A6E">
            <w:pPr>
              <w:pStyle w:val="TAL"/>
              <w:rPr>
                <w:lang w:eastAsia="ja-JP"/>
              </w:rPr>
            </w:pPr>
            <w:r w:rsidRPr="00C37D2B">
              <w:rPr>
                <w:lang w:eastAsia="ja-JP"/>
              </w:rPr>
              <w:t>New eNB UE X2AP ID</w:t>
            </w:r>
          </w:p>
        </w:tc>
        <w:tc>
          <w:tcPr>
            <w:tcW w:w="1070" w:type="dxa"/>
          </w:tcPr>
          <w:p w14:paraId="729BCB0D" w14:textId="77777777" w:rsidR="003169A2" w:rsidRPr="00C37D2B" w:rsidRDefault="003169A2" w:rsidP="00C00A6E">
            <w:pPr>
              <w:pStyle w:val="TAL"/>
              <w:rPr>
                <w:lang w:eastAsia="ja-JP"/>
              </w:rPr>
            </w:pPr>
            <w:r w:rsidRPr="00C37D2B">
              <w:rPr>
                <w:lang w:eastAsia="ja-JP"/>
              </w:rPr>
              <w:t>M</w:t>
            </w:r>
          </w:p>
        </w:tc>
        <w:tc>
          <w:tcPr>
            <w:tcW w:w="900" w:type="dxa"/>
          </w:tcPr>
          <w:p w14:paraId="5DC99F31" w14:textId="77777777" w:rsidR="003169A2" w:rsidRPr="00C37D2B" w:rsidRDefault="003169A2" w:rsidP="00C00A6E">
            <w:pPr>
              <w:pStyle w:val="TAL"/>
              <w:rPr>
                <w:lang w:eastAsia="ja-JP"/>
              </w:rPr>
            </w:pPr>
          </w:p>
        </w:tc>
        <w:tc>
          <w:tcPr>
            <w:tcW w:w="1800" w:type="dxa"/>
          </w:tcPr>
          <w:p w14:paraId="1AED032E" w14:textId="77777777" w:rsidR="003169A2" w:rsidRPr="00C37D2B" w:rsidRDefault="003169A2" w:rsidP="00C00A6E">
            <w:pPr>
              <w:pStyle w:val="TAL"/>
              <w:rPr>
                <w:snapToGrid w:val="0"/>
                <w:lang w:eastAsia="ja-JP"/>
              </w:rPr>
            </w:pPr>
            <w:r w:rsidRPr="00C37D2B">
              <w:rPr>
                <w:snapToGrid w:val="0"/>
                <w:lang w:eastAsia="ja-JP"/>
              </w:rPr>
              <w:t>eNB UE X2AP ID</w:t>
            </w:r>
          </w:p>
          <w:p w14:paraId="119FB02A" w14:textId="77777777" w:rsidR="003169A2" w:rsidRPr="00C37D2B" w:rsidRDefault="003169A2" w:rsidP="00C00A6E">
            <w:pPr>
              <w:pStyle w:val="TAL"/>
              <w:rPr>
                <w:lang w:eastAsia="ja-JP"/>
              </w:rPr>
            </w:pPr>
            <w:r w:rsidRPr="00C37D2B">
              <w:rPr>
                <w:snapToGrid w:val="0"/>
                <w:lang w:eastAsia="ja-JP"/>
              </w:rPr>
              <w:t>9.2.24</w:t>
            </w:r>
          </w:p>
        </w:tc>
        <w:tc>
          <w:tcPr>
            <w:tcW w:w="1620" w:type="dxa"/>
          </w:tcPr>
          <w:p w14:paraId="3635F46E" w14:textId="77777777" w:rsidR="003169A2" w:rsidRPr="00C37D2B" w:rsidRDefault="003169A2" w:rsidP="00C00A6E">
            <w:pPr>
              <w:pStyle w:val="TAL"/>
              <w:rPr>
                <w:lang w:eastAsia="ja-JP"/>
              </w:rPr>
            </w:pPr>
            <w:r w:rsidRPr="00C37D2B">
              <w:rPr>
                <w:lang w:eastAsia="ja-JP"/>
              </w:rPr>
              <w:t>Allocated at the new eNB</w:t>
            </w:r>
          </w:p>
        </w:tc>
        <w:tc>
          <w:tcPr>
            <w:tcW w:w="1107" w:type="dxa"/>
          </w:tcPr>
          <w:p w14:paraId="4EEEEA24" w14:textId="77777777" w:rsidR="003169A2" w:rsidRPr="00C37D2B" w:rsidRDefault="003169A2" w:rsidP="00C00A6E">
            <w:pPr>
              <w:pStyle w:val="TAC"/>
              <w:rPr>
                <w:lang w:eastAsia="ja-JP"/>
              </w:rPr>
            </w:pPr>
            <w:r w:rsidRPr="00C37D2B">
              <w:rPr>
                <w:lang w:eastAsia="ja-JP"/>
              </w:rPr>
              <w:t>YES</w:t>
            </w:r>
          </w:p>
        </w:tc>
        <w:tc>
          <w:tcPr>
            <w:tcW w:w="1080" w:type="dxa"/>
          </w:tcPr>
          <w:p w14:paraId="3E993A2D" w14:textId="77777777" w:rsidR="003169A2" w:rsidRPr="00C37D2B" w:rsidRDefault="003169A2" w:rsidP="00C00A6E">
            <w:pPr>
              <w:pStyle w:val="TAC"/>
              <w:rPr>
                <w:lang w:eastAsia="ja-JP"/>
              </w:rPr>
            </w:pPr>
            <w:r w:rsidRPr="00C37D2B">
              <w:rPr>
                <w:lang w:eastAsia="ja-JP"/>
              </w:rPr>
              <w:t>ignore</w:t>
            </w:r>
          </w:p>
        </w:tc>
      </w:tr>
      <w:tr w:rsidR="003169A2" w:rsidRPr="00C37D2B" w14:paraId="429B918B" w14:textId="77777777" w:rsidTr="00C00A6E">
        <w:tc>
          <w:tcPr>
            <w:tcW w:w="2312" w:type="dxa"/>
          </w:tcPr>
          <w:p w14:paraId="62A9CA39" w14:textId="77777777" w:rsidR="003169A2" w:rsidRPr="00C37D2B" w:rsidRDefault="003169A2" w:rsidP="00C00A6E">
            <w:pPr>
              <w:pStyle w:val="TAL"/>
              <w:rPr>
                <w:lang w:eastAsia="ja-JP"/>
              </w:rPr>
            </w:pPr>
            <w:r w:rsidRPr="00C37D2B">
              <w:rPr>
                <w:lang w:eastAsia="zh-CN"/>
              </w:rPr>
              <w:t>New eNB UE X2AP ID Extension</w:t>
            </w:r>
          </w:p>
        </w:tc>
        <w:tc>
          <w:tcPr>
            <w:tcW w:w="1070" w:type="dxa"/>
          </w:tcPr>
          <w:p w14:paraId="26BFE5F1" w14:textId="77777777" w:rsidR="003169A2" w:rsidRPr="00C37D2B" w:rsidRDefault="003169A2" w:rsidP="00C00A6E">
            <w:pPr>
              <w:pStyle w:val="TAL"/>
              <w:rPr>
                <w:lang w:eastAsia="ja-JP"/>
              </w:rPr>
            </w:pPr>
            <w:r w:rsidRPr="00C37D2B">
              <w:rPr>
                <w:lang w:eastAsia="zh-CN"/>
              </w:rPr>
              <w:t>O</w:t>
            </w:r>
          </w:p>
        </w:tc>
        <w:tc>
          <w:tcPr>
            <w:tcW w:w="900" w:type="dxa"/>
          </w:tcPr>
          <w:p w14:paraId="2AE52458" w14:textId="77777777" w:rsidR="003169A2" w:rsidRPr="00C37D2B" w:rsidRDefault="003169A2" w:rsidP="00C00A6E">
            <w:pPr>
              <w:pStyle w:val="TAL"/>
              <w:rPr>
                <w:lang w:eastAsia="ja-JP"/>
              </w:rPr>
            </w:pPr>
          </w:p>
        </w:tc>
        <w:tc>
          <w:tcPr>
            <w:tcW w:w="1800" w:type="dxa"/>
          </w:tcPr>
          <w:p w14:paraId="33B01CFC" w14:textId="77777777" w:rsidR="003169A2" w:rsidRPr="00C37D2B" w:rsidRDefault="003169A2" w:rsidP="00C00A6E">
            <w:pPr>
              <w:pStyle w:val="TAL"/>
              <w:rPr>
                <w:lang w:eastAsia="zh-CN"/>
              </w:rPr>
            </w:pPr>
            <w:r w:rsidRPr="00C37D2B">
              <w:rPr>
                <w:lang w:eastAsia="zh-CN"/>
              </w:rPr>
              <w:t>Extended eNB UE X2AP ID</w:t>
            </w:r>
          </w:p>
          <w:p w14:paraId="0654C14C" w14:textId="77777777" w:rsidR="003169A2" w:rsidRPr="00C37D2B" w:rsidRDefault="003169A2" w:rsidP="00C00A6E">
            <w:pPr>
              <w:pStyle w:val="TAL"/>
              <w:rPr>
                <w:snapToGrid w:val="0"/>
                <w:lang w:eastAsia="ja-JP"/>
              </w:rPr>
            </w:pPr>
            <w:r w:rsidRPr="00C37D2B">
              <w:rPr>
                <w:lang w:eastAsia="zh-CN"/>
              </w:rPr>
              <w:t>9.2.86</w:t>
            </w:r>
          </w:p>
        </w:tc>
        <w:tc>
          <w:tcPr>
            <w:tcW w:w="1620" w:type="dxa"/>
          </w:tcPr>
          <w:p w14:paraId="7C883A9A" w14:textId="77777777" w:rsidR="003169A2" w:rsidRPr="00C37D2B" w:rsidRDefault="003169A2" w:rsidP="00C00A6E">
            <w:pPr>
              <w:pStyle w:val="TAL"/>
              <w:rPr>
                <w:lang w:eastAsia="ja-JP"/>
              </w:rPr>
            </w:pPr>
            <w:r w:rsidRPr="00C37D2B">
              <w:rPr>
                <w:lang w:eastAsia="ja-JP"/>
              </w:rPr>
              <w:t>Allocated at the new eNB</w:t>
            </w:r>
          </w:p>
        </w:tc>
        <w:tc>
          <w:tcPr>
            <w:tcW w:w="1107" w:type="dxa"/>
          </w:tcPr>
          <w:p w14:paraId="113D166A" w14:textId="77777777" w:rsidR="003169A2" w:rsidRPr="00C37D2B" w:rsidRDefault="003169A2" w:rsidP="00C00A6E">
            <w:pPr>
              <w:pStyle w:val="TAC"/>
              <w:rPr>
                <w:lang w:eastAsia="ja-JP"/>
              </w:rPr>
            </w:pPr>
            <w:r w:rsidRPr="00C37D2B">
              <w:rPr>
                <w:lang w:eastAsia="zh-CN"/>
              </w:rPr>
              <w:t>YES</w:t>
            </w:r>
          </w:p>
        </w:tc>
        <w:tc>
          <w:tcPr>
            <w:tcW w:w="1080" w:type="dxa"/>
          </w:tcPr>
          <w:p w14:paraId="6F91ACB5" w14:textId="77777777" w:rsidR="003169A2" w:rsidRPr="00C37D2B" w:rsidRDefault="003169A2" w:rsidP="00C00A6E">
            <w:pPr>
              <w:pStyle w:val="TAC"/>
              <w:rPr>
                <w:lang w:eastAsia="ja-JP"/>
              </w:rPr>
            </w:pPr>
            <w:r w:rsidRPr="00C37D2B">
              <w:rPr>
                <w:lang w:eastAsia="ja-JP"/>
              </w:rPr>
              <w:t>ignore</w:t>
            </w:r>
          </w:p>
        </w:tc>
      </w:tr>
      <w:tr w:rsidR="003169A2" w:rsidRPr="00C37D2B" w14:paraId="5BEE3D6D" w14:textId="77777777" w:rsidTr="00C00A6E">
        <w:tc>
          <w:tcPr>
            <w:tcW w:w="2312" w:type="dxa"/>
          </w:tcPr>
          <w:p w14:paraId="652B49A6" w14:textId="77777777" w:rsidR="003169A2" w:rsidRPr="00C37D2B" w:rsidRDefault="003169A2" w:rsidP="00C00A6E">
            <w:pPr>
              <w:pStyle w:val="TAL"/>
              <w:rPr>
                <w:lang w:eastAsia="ja-JP"/>
              </w:rPr>
            </w:pPr>
            <w:r w:rsidRPr="00C37D2B">
              <w:rPr>
                <w:lang w:eastAsia="ja-JP"/>
              </w:rPr>
              <w:t>Old eNB UE X2AP ID</w:t>
            </w:r>
          </w:p>
        </w:tc>
        <w:tc>
          <w:tcPr>
            <w:tcW w:w="1070" w:type="dxa"/>
          </w:tcPr>
          <w:p w14:paraId="48B5626F" w14:textId="77777777" w:rsidR="003169A2" w:rsidRPr="00C37D2B" w:rsidRDefault="003169A2" w:rsidP="00C00A6E">
            <w:pPr>
              <w:pStyle w:val="TAL"/>
              <w:rPr>
                <w:lang w:eastAsia="ja-JP"/>
              </w:rPr>
            </w:pPr>
            <w:r w:rsidRPr="00C37D2B">
              <w:rPr>
                <w:lang w:eastAsia="ja-JP"/>
              </w:rPr>
              <w:t>M</w:t>
            </w:r>
          </w:p>
        </w:tc>
        <w:tc>
          <w:tcPr>
            <w:tcW w:w="900" w:type="dxa"/>
          </w:tcPr>
          <w:p w14:paraId="718E2333" w14:textId="77777777" w:rsidR="003169A2" w:rsidRPr="00C37D2B" w:rsidRDefault="003169A2" w:rsidP="00C00A6E">
            <w:pPr>
              <w:pStyle w:val="TAL"/>
              <w:rPr>
                <w:lang w:eastAsia="ja-JP"/>
              </w:rPr>
            </w:pPr>
          </w:p>
        </w:tc>
        <w:tc>
          <w:tcPr>
            <w:tcW w:w="1800" w:type="dxa"/>
          </w:tcPr>
          <w:p w14:paraId="74E9446D" w14:textId="77777777" w:rsidR="003169A2" w:rsidRPr="00C37D2B" w:rsidRDefault="003169A2" w:rsidP="00C00A6E">
            <w:pPr>
              <w:pStyle w:val="TAL"/>
              <w:rPr>
                <w:snapToGrid w:val="0"/>
                <w:lang w:eastAsia="ja-JP"/>
              </w:rPr>
            </w:pPr>
            <w:r w:rsidRPr="00C37D2B">
              <w:rPr>
                <w:snapToGrid w:val="0"/>
                <w:lang w:eastAsia="ja-JP"/>
              </w:rPr>
              <w:t>eNB UE X2AP ID</w:t>
            </w:r>
          </w:p>
          <w:p w14:paraId="33F2EED4" w14:textId="77777777" w:rsidR="003169A2" w:rsidRPr="00C37D2B" w:rsidRDefault="003169A2" w:rsidP="00C00A6E">
            <w:pPr>
              <w:pStyle w:val="TAL"/>
              <w:rPr>
                <w:lang w:eastAsia="ja-JP"/>
              </w:rPr>
            </w:pPr>
            <w:r w:rsidRPr="00C37D2B">
              <w:rPr>
                <w:snapToGrid w:val="0"/>
                <w:lang w:eastAsia="ja-JP"/>
              </w:rPr>
              <w:t>9.2.24</w:t>
            </w:r>
          </w:p>
        </w:tc>
        <w:tc>
          <w:tcPr>
            <w:tcW w:w="1620" w:type="dxa"/>
          </w:tcPr>
          <w:p w14:paraId="09C0FDC8" w14:textId="77777777" w:rsidR="003169A2" w:rsidRPr="00C37D2B" w:rsidRDefault="003169A2" w:rsidP="00C00A6E">
            <w:pPr>
              <w:pStyle w:val="TAL"/>
              <w:rPr>
                <w:lang w:eastAsia="ja-JP"/>
              </w:rPr>
            </w:pPr>
            <w:r w:rsidRPr="00C37D2B">
              <w:rPr>
                <w:lang w:eastAsia="ja-JP"/>
              </w:rPr>
              <w:t>Allocated at the old eNB</w:t>
            </w:r>
          </w:p>
        </w:tc>
        <w:tc>
          <w:tcPr>
            <w:tcW w:w="1107" w:type="dxa"/>
          </w:tcPr>
          <w:p w14:paraId="4BD48F10" w14:textId="77777777" w:rsidR="003169A2" w:rsidRPr="00C37D2B" w:rsidRDefault="003169A2" w:rsidP="00C00A6E">
            <w:pPr>
              <w:pStyle w:val="TAC"/>
              <w:rPr>
                <w:lang w:eastAsia="ja-JP"/>
              </w:rPr>
            </w:pPr>
            <w:r w:rsidRPr="00C37D2B">
              <w:rPr>
                <w:lang w:eastAsia="ja-JP"/>
              </w:rPr>
              <w:t>YES</w:t>
            </w:r>
          </w:p>
        </w:tc>
        <w:tc>
          <w:tcPr>
            <w:tcW w:w="1080" w:type="dxa"/>
          </w:tcPr>
          <w:p w14:paraId="34813580" w14:textId="77777777" w:rsidR="003169A2" w:rsidRPr="00C37D2B" w:rsidRDefault="003169A2" w:rsidP="00C00A6E">
            <w:pPr>
              <w:pStyle w:val="TAC"/>
              <w:rPr>
                <w:lang w:eastAsia="ja-JP"/>
              </w:rPr>
            </w:pPr>
            <w:r w:rsidRPr="00C37D2B">
              <w:rPr>
                <w:lang w:eastAsia="ja-JP"/>
              </w:rPr>
              <w:t>ignore</w:t>
            </w:r>
          </w:p>
        </w:tc>
      </w:tr>
      <w:tr w:rsidR="003169A2" w:rsidRPr="00C37D2B" w14:paraId="400F86A9" w14:textId="77777777" w:rsidTr="00C00A6E">
        <w:tc>
          <w:tcPr>
            <w:tcW w:w="2312" w:type="dxa"/>
          </w:tcPr>
          <w:p w14:paraId="5DB754D7" w14:textId="77777777" w:rsidR="003169A2" w:rsidRPr="00C37D2B" w:rsidRDefault="003169A2" w:rsidP="00C00A6E">
            <w:pPr>
              <w:pStyle w:val="TAL"/>
              <w:rPr>
                <w:lang w:eastAsia="ja-JP"/>
              </w:rPr>
            </w:pPr>
            <w:r w:rsidRPr="00C37D2B">
              <w:rPr>
                <w:lang w:eastAsia="zh-CN"/>
              </w:rPr>
              <w:t>Old eNB UE X2AP ID Extension</w:t>
            </w:r>
          </w:p>
        </w:tc>
        <w:tc>
          <w:tcPr>
            <w:tcW w:w="1070" w:type="dxa"/>
          </w:tcPr>
          <w:p w14:paraId="5D3E9891" w14:textId="77777777" w:rsidR="003169A2" w:rsidRPr="00C37D2B" w:rsidRDefault="003169A2" w:rsidP="00C00A6E">
            <w:pPr>
              <w:pStyle w:val="TAL"/>
              <w:rPr>
                <w:lang w:eastAsia="ja-JP"/>
              </w:rPr>
            </w:pPr>
            <w:r w:rsidRPr="00C37D2B">
              <w:rPr>
                <w:lang w:eastAsia="zh-CN"/>
              </w:rPr>
              <w:t>O</w:t>
            </w:r>
          </w:p>
        </w:tc>
        <w:tc>
          <w:tcPr>
            <w:tcW w:w="900" w:type="dxa"/>
          </w:tcPr>
          <w:p w14:paraId="456FD20F" w14:textId="77777777" w:rsidR="003169A2" w:rsidRPr="00C37D2B" w:rsidRDefault="003169A2" w:rsidP="00C00A6E">
            <w:pPr>
              <w:pStyle w:val="TAL"/>
              <w:rPr>
                <w:lang w:eastAsia="ja-JP"/>
              </w:rPr>
            </w:pPr>
          </w:p>
        </w:tc>
        <w:tc>
          <w:tcPr>
            <w:tcW w:w="1800" w:type="dxa"/>
          </w:tcPr>
          <w:p w14:paraId="6DDA6C0D" w14:textId="77777777" w:rsidR="003169A2" w:rsidRPr="00C37D2B" w:rsidRDefault="003169A2" w:rsidP="00C00A6E">
            <w:pPr>
              <w:pStyle w:val="TAL"/>
              <w:rPr>
                <w:lang w:eastAsia="zh-CN"/>
              </w:rPr>
            </w:pPr>
            <w:r w:rsidRPr="00C37D2B">
              <w:rPr>
                <w:lang w:eastAsia="zh-CN"/>
              </w:rPr>
              <w:t>Extended eNB UE X2AP ID</w:t>
            </w:r>
          </w:p>
          <w:p w14:paraId="6F70306C" w14:textId="77777777" w:rsidR="003169A2" w:rsidRPr="00C37D2B" w:rsidRDefault="003169A2" w:rsidP="00C00A6E">
            <w:pPr>
              <w:pStyle w:val="TAL"/>
              <w:rPr>
                <w:snapToGrid w:val="0"/>
                <w:lang w:eastAsia="ja-JP"/>
              </w:rPr>
            </w:pPr>
            <w:r w:rsidRPr="00C37D2B">
              <w:rPr>
                <w:lang w:eastAsia="zh-CN"/>
              </w:rPr>
              <w:t>9.2.86</w:t>
            </w:r>
          </w:p>
        </w:tc>
        <w:tc>
          <w:tcPr>
            <w:tcW w:w="1620" w:type="dxa"/>
          </w:tcPr>
          <w:p w14:paraId="3DFE8942" w14:textId="77777777" w:rsidR="003169A2" w:rsidRPr="00C37D2B" w:rsidRDefault="003169A2" w:rsidP="00C00A6E">
            <w:pPr>
              <w:pStyle w:val="TAL"/>
              <w:rPr>
                <w:lang w:eastAsia="ja-JP"/>
              </w:rPr>
            </w:pPr>
            <w:r w:rsidRPr="00C37D2B">
              <w:rPr>
                <w:lang w:eastAsia="ja-JP"/>
              </w:rPr>
              <w:t>Allocated at the old eNB</w:t>
            </w:r>
          </w:p>
        </w:tc>
        <w:tc>
          <w:tcPr>
            <w:tcW w:w="1107" w:type="dxa"/>
          </w:tcPr>
          <w:p w14:paraId="68E483B6" w14:textId="77777777" w:rsidR="003169A2" w:rsidRPr="00C37D2B" w:rsidRDefault="003169A2" w:rsidP="00C00A6E">
            <w:pPr>
              <w:pStyle w:val="TAC"/>
              <w:rPr>
                <w:lang w:eastAsia="ja-JP"/>
              </w:rPr>
            </w:pPr>
            <w:r w:rsidRPr="00C37D2B">
              <w:rPr>
                <w:lang w:eastAsia="zh-CN"/>
              </w:rPr>
              <w:t>YES</w:t>
            </w:r>
          </w:p>
        </w:tc>
        <w:tc>
          <w:tcPr>
            <w:tcW w:w="1080" w:type="dxa"/>
          </w:tcPr>
          <w:p w14:paraId="219DDC0C" w14:textId="77777777" w:rsidR="003169A2" w:rsidRPr="00C37D2B" w:rsidRDefault="003169A2" w:rsidP="00C00A6E">
            <w:pPr>
              <w:pStyle w:val="TAC"/>
              <w:rPr>
                <w:lang w:eastAsia="ja-JP"/>
              </w:rPr>
            </w:pPr>
            <w:r w:rsidRPr="00C37D2B">
              <w:rPr>
                <w:lang w:eastAsia="ja-JP"/>
              </w:rPr>
              <w:t>ignore</w:t>
            </w:r>
          </w:p>
        </w:tc>
      </w:tr>
      <w:tr w:rsidR="003169A2" w:rsidRPr="00C37D2B" w14:paraId="340981A2" w14:textId="77777777" w:rsidTr="00C00A6E">
        <w:tc>
          <w:tcPr>
            <w:tcW w:w="2312" w:type="dxa"/>
            <w:tcBorders>
              <w:top w:val="single" w:sz="4" w:space="0" w:color="auto"/>
              <w:left w:val="single" w:sz="4" w:space="0" w:color="auto"/>
              <w:bottom w:val="single" w:sz="4" w:space="0" w:color="auto"/>
              <w:right w:val="single" w:sz="4" w:space="0" w:color="auto"/>
            </w:tcBorders>
          </w:tcPr>
          <w:p w14:paraId="2EADD41E" w14:textId="77777777" w:rsidR="003169A2" w:rsidRPr="00C37D2B" w:rsidRDefault="003169A2" w:rsidP="00C00A6E">
            <w:pPr>
              <w:pStyle w:val="TAL"/>
              <w:rPr>
                <w:lang w:eastAsia="ja-JP"/>
              </w:rPr>
            </w:pPr>
            <w:r w:rsidRPr="00C37D2B">
              <w:rPr>
                <w:lang w:eastAsia="ja-JP"/>
              </w:rPr>
              <w:t>GUMMEI</w:t>
            </w:r>
          </w:p>
        </w:tc>
        <w:tc>
          <w:tcPr>
            <w:tcW w:w="1070" w:type="dxa"/>
            <w:tcBorders>
              <w:top w:val="single" w:sz="4" w:space="0" w:color="auto"/>
              <w:left w:val="single" w:sz="4" w:space="0" w:color="auto"/>
              <w:bottom w:val="single" w:sz="4" w:space="0" w:color="auto"/>
              <w:right w:val="single" w:sz="4" w:space="0" w:color="auto"/>
            </w:tcBorders>
          </w:tcPr>
          <w:p w14:paraId="5DAF4AC1"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D3AF5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BFBA082" w14:textId="77777777" w:rsidR="003169A2" w:rsidRPr="00C37D2B" w:rsidRDefault="003169A2" w:rsidP="00C00A6E">
            <w:pPr>
              <w:pStyle w:val="TAL"/>
              <w:rPr>
                <w:lang w:eastAsia="ja-JP"/>
              </w:rPr>
            </w:pPr>
            <w:r w:rsidRPr="00C37D2B">
              <w:rPr>
                <w:lang w:eastAsia="ja-JP"/>
              </w:rPr>
              <w:t>9.2.16</w:t>
            </w:r>
          </w:p>
        </w:tc>
        <w:tc>
          <w:tcPr>
            <w:tcW w:w="1620" w:type="dxa"/>
            <w:tcBorders>
              <w:top w:val="single" w:sz="4" w:space="0" w:color="auto"/>
              <w:left w:val="single" w:sz="4" w:space="0" w:color="auto"/>
              <w:bottom w:val="single" w:sz="4" w:space="0" w:color="auto"/>
              <w:right w:val="single" w:sz="4" w:space="0" w:color="auto"/>
            </w:tcBorders>
          </w:tcPr>
          <w:p w14:paraId="5F4982A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2252771"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6E26F" w14:textId="77777777" w:rsidR="003169A2" w:rsidRPr="00C37D2B" w:rsidRDefault="003169A2" w:rsidP="00C00A6E">
            <w:pPr>
              <w:pStyle w:val="TAC"/>
              <w:rPr>
                <w:lang w:eastAsia="ja-JP"/>
              </w:rPr>
            </w:pPr>
            <w:r w:rsidRPr="00C37D2B">
              <w:rPr>
                <w:lang w:eastAsia="ja-JP"/>
              </w:rPr>
              <w:t>reject</w:t>
            </w:r>
          </w:p>
        </w:tc>
      </w:tr>
      <w:tr w:rsidR="003169A2" w:rsidRPr="00C37D2B" w14:paraId="3E57F324" w14:textId="77777777" w:rsidTr="00C00A6E">
        <w:tc>
          <w:tcPr>
            <w:tcW w:w="2312" w:type="dxa"/>
            <w:tcBorders>
              <w:top w:val="single" w:sz="4" w:space="0" w:color="auto"/>
              <w:left w:val="single" w:sz="4" w:space="0" w:color="auto"/>
              <w:bottom w:val="single" w:sz="4" w:space="0" w:color="auto"/>
              <w:right w:val="single" w:sz="4" w:space="0" w:color="auto"/>
            </w:tcBorders>
          </w:tcPr>
          <w:p w14:paraId="6BBEFE5D" w14:textId="77777777" w:rsidR="003169A2" w:rsidRPr="00C37D2B" w:rsidRDefault="003169A2" w:rsidP="00C00A6E">
            <w:pPr>
              <w:pStyle w:val="TAL"/>
              <w:rPr>
                <w:b/>
                <w:lang w:eastAsia="ja-JP"/>
              </w:rPr>
            </w:pPr>
            <w:r w:rsidRPr="00C37D2B">
              <w:rPr>
                <w:b/>
                <w:lang w:eastAsia="ja-JP"/>
              </w:rPr>
              <w:t>UE Context Information</w:t>
            </w:r>
          </w:p>
        </w:tc>
        <w:tc>
          <w:tcPr>
            <w:tcW w:w="1070" w:type="dxa"/>
            <w:tcBorders>
              <w:top w:val="single" w:sz="4" w:space="0" w:color="auto"/>
              <w:left w:val="single" w:sz="4" w:space="0" w:color="auto"/>
              <w:bottom w:val="single" w:sz="4" w:space="0" w:color="auto"/>
              <w:right w:val="single" w:sz="4" w:space="0" w:color="auto"/>
            </w:tcBorders>
          </w:tcPr>
          <w:p w14:paraId="19311FD0"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C9E22F1" w14:textId="77777777" w:rsidR="003169A2" w:rsidRPr="00C37D2B" w:rsidRDefault="003169A2" w:rsidP="00C00A6E">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9AF29C1"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FE19F6A"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DAD783A"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A374B" w14:textId="77777777" w:rsidR="003169A2" w:rsidRPr="00C37D2B" w:rsidRDefault="003169A2" w:rsidP="00C00A6E">
            <w:pPr>
              <w:pStyle w:val="TAC"/>
              <w:rPr>
                <w:lang w:eastAsia="ja-JP"/>
              </w:rPr>
            </w:pPr>
            <w:r w:rsidRPr="00C37D2B">
              <w:rPr>
                <w:lang w:eastAsia="ja-JP"/>
              </w:rPr>
              <w:t>reject</w:t>
            </w:r>
          </w:p>
        </w:tc>
      </w:tr>
      <w:tr w:rsidR="003169A2" w:rsidRPr="00C37D2B" w14:paraId="1F109A2A" w14:textId="77777777" w:rsidTr="00C00A6E">
        <w:tc>
          <w:tcPr>
            <w:tcW w:w="2312" w:type="dxa"/>
            <w:tcBorders>
              <w:top w:val="single" w:sz="4" w:space="0" w:color="auto"/>
              <w:left w:val="single" w:sz="4" w:space="0" w:color="auto"/>
              <w:bottom w:val="single" w:sz="4" w:space="0" w:color="auto"/>
              <w:right w:val="single" w:sz="4" w:space="0" w:color="auto"/>
            </w:tcBorders>
          </w:tcPr>
          <w:p w14:paraId="4F177D13" w14:textId="77777777" w:rsidR="003169A2" w:rsidRPr="00C37D2B" w:rsidRDefault="003169A2" w:rsidP="00C00A6E">
            <w:pPr>
              <w:pStyle w:val="TAL"/>
              <w:ind w:left="142"/>
              <w:rPr>
                <w:lang w:eastAsia="ja-JP"/>
              </w:rPr>
            </w:pPr>
            <w:r w:rsidRPr="00C37D2B">
              <w:rPr>
                <w:lang w:eastAsia="ja-JP"/>
              </w:rPr>
              <w:t>&gt;MME UE S1AP ID</w:t>
            </w:r>
          </w:p>
        </w:tc>
        <w:tc>
          <w:tcPr>
            <w:tcW w:w="1070" w:type="dxa"/>
            <w:tcBorders>
              <w:top w:val="single" w:sz="4" w:space="0" w:color="auto"/>
              <w:left w:val="single" w:sz="4" w:space="0" w:color="auto"/>
              <w:bottom w:val="single" w:sz="4" w:space="0" w:color="auto"/>
              <w:right w:val="single" w:sz="4" w:space="0" w:color="auto"/>
            </w:tcBorders>
          </w:tcPr>
          <w:p w14:paraId="5326294D"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B6249"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1C67944" w14:textId="77777777" w:rsidR="003169A2" w:rsidRPr="00C37D2B" w:rsidRDefault="003169A2" w:rsidP="00C00A6E">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Borders>
              <w:top w:val="single" w:sz="4" w:space="0" w:color="auto"/>
              <w:left w:val="single" w:sz="4" w:space="0" w:color="auto"/>
              <w:bottom w:val="single" w:sz="4" w:space="0" w:color="auto"/>
              <w:right w:val="single" w:sz="4" w:space="0" w:color="auto"/>
            </w:tcBorders>
          </w:tcPr>
          <w:p w14:paraId="5626EB29" w14:textId="77777777" w:rsidR="003169A2" w:rsidRPr="00C37D2B" w:rsidRDefault="003169A2" w:rsidP="00C00A6E">
            <w:pPr>
              <w:pStyle w:val="TAL"/>
              <w:rPr>
                <w:lang w:eastAsia="ja-JP"/>
              </w:rPr>
            </w:pPr>
            <w:r w:rsidRPr="00C37D2B">
              <w:rPr>
                <w:lang w:eastAsia="ja-JP"/>
              </w:rPr>
              <w:t>MME UE S1AP ID allocated at the MME</w:t>
            </w:r>
          </w:p>
        </w:tc>
        <w:tc>
          <w:tcPr>
            <w:tcW w:w="1107" w:type="dxa"/>
            <w:tcBorders>
              <w:top w:val="single" w:sz="4" w:space="0" w:color="auto"/>
              <w:left w:val="single" w:sz="4" w:space="0" w:color="auto"/>
              <w:bottom w:val="single" w:sz="4" w:space="0" w:color="auto"/>
              <w:right w:val="single" w:sz="4" w:space="0" w:color="auto"/>
            </w:tcBorders>
          </w:tcPr>
          <w:p w14:paraId="2E186C59"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14DBF" w14:textId="77777777" w:rsidR="003169A2" w:rsidRPr="00C37D2B" w:rsidRDefault="003169A2" w:rsidP="00C00A6E">
            <w:pPr>
              <w:pStyle w:val="TAC"/>
              <w:rPr>
                <w:lang w:eastAsia="ja-JP"/>
              </w:rPr>
            </w:pPr>
          </w:p>
        </w:tc>
      </w:tr>
      <w:tr w:rsidR="003169A2" w:rsidRPr="00C37D2B" w14:paraId="4D57FD25" w14:textId="77777777" w:rsidTr="00C00A6E">
        <w:tc>
          <w:tcPr>
            <w:tcW w:w="2312" w:type="dxa"/>
            <w:tcBorders>
              <w:top w:val="single" w:sz="4" w:space="0" w:color="auto"/>
              <w:left w:val="single" w:sz="4" w:space="0" w:color="auto"/>
              <w:bottom w:val="single" w:sz="4" w:space="0" w:color="auto"/>
              <w:right w:val="single" w:sz="4" w:space="0" w:color="auto"/>
            </w:tcBorders>
          </w:tcPr>
          <w:p w14:paraId="5AF707CF" w14:textId="77777777" w:rsidR="003169A2" w:rsidRPr="00C37D2B" w:rsidRDefault="003169A2" w:rsidP="00C00A6E">
            <w:pPr>
              <w:pStyle w:val="TAL"/>
              <w:ind w:left="142"/>
              <w:rPr>
                <w:lang w:eastAsia="ja-JP"/>
              </w:rPr>
            </w:pPr>
            <w:r w:rsidRPr="00C37D2B">
              <w:rPr>
                <w:lang w:eastAsia="ja-JP"/>
              </w:rPr>
              <w:t>&gt;UE Security Capabilities</w:t>
            </w:r>
          </w:p>
        </w:tc>
        <w:tc>
          <w:tcPr>
            <w:tcW w:w="1070" w:type="dxa"/>
            <w:tcBorders>
              <w:top w:val="single" w:sz="4" w:space="0" w:color="auto"/>
              <w:left w:val="single" w:sz="4" w:space="0" w:color="auto"/>
              <w:bottom w:val="single" w:sz="4" w:space="0" w:color="auto"/>
              <w:right w:val="single" w:sz="4" w:space="0" w:color="auto"/>
            </w:tcBorders>
          </w:tcPr>
          <w:p w14:paraId="51F38623"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6DC2D0"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D74DBA" w14:textId="77777777" w:rsidR="003169A2" w:rsidRPr="00C37D2B" w:rsidRDefault="003169A2" w:rsidP="00C00A6E">
            <w:pPr>
              <w:pStyle w:val="TAL"/>
              <w:rPr>
                <w:lang w:eastAsia="ja-JP"/>
              </w:rPr>
            </w:pPr>
            <w:r w:rsidRPr="00C37D2B">
              <w:rPr>
                <w:lang w:eastAsia="ja-JP"/>
              </w:rPr>
              <w:t>9.2.29</w:t>
            </w:r>
          </w:p>
        </w:tc>
        <w:tc>
          <w:tcPr>
            <w:tcW w:w="1620" w:type="dxa"/>
            <w:tcBorders>
              <w:top w:val="single" w:sz="4" w:space="0" w:color="auto"/>
              <w:left w:val="single" w:sz="4" w:space="0" w:color="auto"/>
              <w:bottom w:val="single" w:sz="4" w:space="0" w:color="auto"/>
              <w:right w:val="single" w:sz="4" w:space="0" w:color="auto"/>
            </w:tcBorders>
          </w:tcPr>
          <w:p w14:paraId="4DCD99D5"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393623C"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C7A2E" w14:textId="77777777" w:rsidR="003169A2" w:rsidRPr="00C37D2B" w:rsidRDefault="003169A2" w:rsidP="00C00A6E">
            <w:pPr>
              <w:pStyle w:val="TAC"/>
              <w:rPr>
                <w:lang w:eastAsia="ja-JP"/>
              </w:rPr>
            </w:pPr>
          </w:p>
        </w:tc>
      </w:tr>
      <w:tr w:rsidR="003169A2" w:rsidRPr="00C37D2B" w14:paraId="0E726735" w14:textId="77777777" w:rsidTr="00C00A6E">
        <w:tc>
          <w:tcPr>
            <w:tcW w:w="2312" w:type="dxa"/>
            <w:tcBorders>
              <w:top w:val="single" w:sz="4" w:space="0" w:color="auto"/>
              <w:left w:val="single" w:sz="4" w:space="0" w:color="auto"/>
              <w:bottom w:val="single" w:sz="4" w:space="0" w:color="auto"/>
              <w:right w:val="single" w:sz="4" w:space="0" w:color="auto"/>
            </w:tcBorders>
          </w:tcPr>
          <w:p w14:paraId="43974464" w14:textId="77777777" w:rsidR="003169A2" w:rsidRPr="00C37D2B" w:rsidRDefault="003169A2" w:rsidP="00C00A6E">
            <w:pPr>
              <w:pStyle w:val="TAL"/>
              <w:ind w:left="142"/>
              <w:rPr>
                <w:lang w:eastAsia="ja-JP"/>
              </w:rPr>
            </w:pPr>
            <w:r w:rsidRPr="00C37D2B">
              <w:rPr>
                <w:lang w:eastAsia="ja-JP"/>
              </w:rPr>
              <w:t>&gt;AS Security Information</w:t>
            </w:r>
          </w:p>
        </w:tc>
        <w:tc>
          <w:tcPr>
            <w:tcW w:w="1070" w:type="dxa"/>
            <w:tcBorders>
              <w:top w:val="single" w:sz="4" w:space="0" w:color="auto"/>
              <w:left w:val="single" w:sz="4" w:space="0" w:color="auto"/>
              <w:bottom w:val="single" w:sz="4" w:space="0" w:color="auto"/>
              <w:right w:val="single" w:sz="4" w:space="0" w:color="auto"/>
            </w:tcBorders>
          </w:tcPr>
          <w:p w14:paraId="1D2782E7"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D591D7"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48A83F" w14:textId="77777777" w:rsidR="003169A2" w:rsidRPr="00C37D2B" w:rsidRDefault="003169A2" w:rsidP="00C00A6E">
            <w:pPr>
              <w:pStyle w:val="TAL"/>
              <w:rPr>
                <w:lang w:eastAsia="ja-JP"/>
              </w:rPr>
            </w:pPr>
            <w:r w:rsidRPr="00C37D2B">
              <w:rPr>
                <w:lang w:eastAsia="ja-JP"/>
              </w:rPr>
              <w:t>9.2.30</w:t>
            </w:r>
          </w:p>
        </w:tc>
        <w:tc>
          <w:tcPr>
            <w:tcW w:w="1620" w:type="dxa"/>
            <w:tcBorders>
              <w:top w:val="single" w:sz="4" w:space="0" w:color="auto"/>
              <w:left w:val="single" w:sz="4" w:space="0" w:color="auto"/>
              <w:bottom w:val="single" w:sz="4" w:space="0" w:color="auto"/>
              <w:right w:val="single" w:sz="4" w:space="0" w:color="auto"/>
            </w:tcBorders>
          </w:tcPr>
          <w:p w14:paraId="716B22C5"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621CE03"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9190A" w14:textId="77777777" w:rsidR="003169A2" w:rsidRPr="00C37D2B" w:rsidRDefault="003169A2" w:rsidP="00C00A6E">
            <w:pPr>
              <w:pStyle w:val="TAC"/>
              <w:rPr>
                <w:lang w:eastAsia="ja-JP"/>
              </w:rPr>
            </w:pPr>
          </w:p>
        </w:tc>
      </w:tr>
      <w:tr w:rsidR="003169A2" w:rsidRPr="00C37D2B" w14:paraId="6BAEE489" w14:textId="77777777" w:rsidTr="00C00A6E">
        <w:tc>
          <w:tcPr>
            <w:tcW w:w="2312" w:type="dxa"/>
            <w:tcBorders>
              <w:top w:val="single" w:sz="4" w:space="0" w:color="auto"/>
              <w:left w:val="single" w:sz="4" w:space="0" w:color="auto"/>
              <w:bottom w:val="single" w:sz="4" w:space="0" w:color="auto"/>
              <w:right w:val="single" w:sz="4" w:space="0" w:color="auto"/>
            </w:tcBorders>
          </w:tcPr>
          <w:p w14:paraId="55EE162C" w14:textId="77777777" w:rsidR="003169A2" w:rsidRPr="00C37D2B" w:rsidRDefault="003169A2" w:rsidP="00C00A6E">
            <w:pPr>
              <w:pStyle w:val="TAL"/>
              <w:ind w:left="142"/>
              <w:rPr>
                <w:lang w:eastAsia="ja-JP"/>
              </w:rPr>
            </w:pPr>
            <w:r w:rsidRPr="00C37D2B">
              <w:rPr>
                <w:lang w:eastAsia="ja-JP"/>
              </w:rPr>
              <w:t>&gt;UE Aggregate Maximum Bit Rate</w:t>
            </w:r>
          </w:p>
        </w:tc>
        <w:tc>
          <w:tcPr>
            <w:tcW w:w="1070" w:type="dxa"/>
            <w:tcBorders>
              <w:top w:val="single" w:sz="4" w:space="0" w:color="auto"/>
              <w:left w:val="single" w:sz="4" w:space="0" w:color="auto"/>
              <w:bottom w:val="single" w:sz="4" w:space="0" w:color="auto"/>
              <w:right w:val="single" w:sz="4" w:space="0" w:color="auto"/>
            </w:tcBorders>
          </w:tcPr>
          <w:p w14:paraId="29D57F7C"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E88884B"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193B0" w14:textId="77777777" w:rsidR="003169A2" w:rsidRPr="00C37D2B" w:rsidRDefault="003169A2" w:rsidP="00C00A6E">
            <w:pPr>
              <w:pStyle w:val="TAL"/>
              <w:rPr>
                <w:lang w:eastAsia="ja-JP"/>
              </w:rPr>
            </w:pPr>
            <w:r w:rsidRPr="00C37D2B">
              <w:rPr>
                <w:lang w:eastAsia="ja-JP"/>
              </w:rPr>
              <w:t>9.2.12</w:t>
            </w:r>
          </w:p>
        </w:tc>
        <w:tc>
          <w:tcPr>
            <w:tcW w:w="1620" w:type="dxa"/>
            <w:tcBorders>
              <w:top w:val="single" w:sz="4" w:space="0" w:color="auto"/>
              <w:left w:val="single" w:sz="4" w:space="0" w:color="auto"/>
              <w:bottom w:val="single" w:sz="4" w:space="0" w:color="auto"/>
              <w:right w:val="single" w:sz="4" w:space="0" w:color="auto"/>
            </w:tcBorders>
          </w:tcPr>
          <w:p w14:paraId="26EBBD4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C812D2"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6E292" w14:textId="77777777" w:rsidR="003169A2" w:rsidRPr="00C37D2B" w:rsidRDefault="003169A2" w:rsidP="00C00A6E">
            <w:pPr>
              <w:pStyle w:val="TAC"/>
              <w:rPr>
                <w:lang w:eastAsia="ja-JP"/>
              </w:rPr>
            </w:pPr>
          </w:p>
        </w:tc>
      </w:tr>
      <w:tr w:rsidR="003169A2" w:rsidRPr="00C37D2B" w14:paraId="4AC1D9D4" w14:textId="77777777" w:rsidTr="00C00A6E">
        <w:tc>
          <w:tcPr>
            <w:tcW w:w="2312" w:type="dxa"/>
            <w:tcBorders>
              <w:top w:val="single" w:sz="4" w:space="0" w:color="auto"/>
              <w:left w:val="single" w:sz="4" w:space="0" w:color="auto"/>
              <w:bottom w:val="single" w:sz="4" w:space="0" w:color="auto"/>
              <w:right w:val="single" w:sz="4" w:space="0" w:color="auto"/>
            </w:tcBorders>
          </w:tcPr>
          <w:p w14:paraId="2F825262" w14:textId="77777777" w:rsidR="003169A2" w:rsidRPr="00C37D2B" w:rsidRDefault="003169A2" w:rsidP="00C00A6E">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Borders>
              <w:top w:val="single" w:sz="4" w:space="0" w:color="auto"/>
              <w:left w:val="single" w:sz="4" w:space="0" w:color="auto"/>
              <w:bottom w:val="single" w:sz="4" w:space="0" w:color="auto"/>
              <w:right w:val="single" w:sz="4" w:space="0" w:color="auto"/>
            </w:tcBorders>
          </w:tcPr>
          <w:p w14:paraId="359F41C2"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9AA863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ECDF66" w14:textId="77777777" w:rsidR="003169A2" w:rsidRPr="00C37D2B" w:rsidRDefault="003169A2" w:rsidP="00C00A6E">
            <w:pPr>
              <w:pStyle w:val="TAL"/>
              <w:rPr>
                <w:lang w:eastAsia="ja-JP"/>
              </w:rPr>
            </w:pPr>
            <w:r w:rsidRPr="00C37D2B">
              <w:rPr>
                <w:lang w:eastAsia="ja-JP"/>
              </w:rPr>
              <w:t>9.2.25</w:t>
            </w:r>
          </w:p>
        </w:tc>
        <w:tc>
          <w:tcPr>
            <w:tcW w:w="1620" w:type="dxa"/>
            <w:tcBorders>
              <w:top w:val="single" w:sz="4" w:space="0" w:color="auto"/>
              <w:left w:val="single" w:sz="4" w:space="0" w:color="auto"/>
              <w:bottom w:val="single" w:sz="4" w:space="0" w:color="auto"/>
              <w:right w:val="single" w:sz="4" w:space="0" w:color="auto"/>
            </w:tcBorders>
          </w:tcPr>
          <w:p w14:paraId="634334F4"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5359DF"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B82B3" w14:textId="77777777" w:rsidR="003169A2" w:rsidRPr="00C37D2B" w:rsidRDefault="003169A2" w:rsidP="00C00A6E">
            <w:pPr>
              <w:pStyle w:val="TAC"/>
              <w:rPr>
                <w:lang w:eastAsia="ja-JP"/>
              </w:rPr>
            </w:pPr>
          </w:p>
        </w:tc>
      </w:tr>
      <w:tr w:rsidR="003169A2" w:rsidRPr="00C37D2B" w14:paraId="22D21539" w14:textId="77777777" w:rsidTr="00C00A6E">
        <w:tc>
          <w:tcPr>
            <w:tcW w:w="2312" w:type="dxa"/>
            <w:tcBorders>
              <w:top w:val="single" w:sz="4" w:space="0" w:color="auto"/>
              <w:left w:val="single" w:sz="4" w:space="0" w:color="auto"/>
              <w:bottom w:val="single" w:sz="4" w:space="0" w:color="auto"/>
              <w:right w:val="single" w:sz="4" w:space="0" w:color="auto"/>
            </w:tcBorders>
          </w:tcPr>
          <w:p w14:paraId="09CE7AD4" w14:textId="77777777" w:rsidR="003169A2" w:rsidRPr="00C37D2B" w:rsidRDefault="003169A2" w:rsidP="00C00A6E">
            <w:pPr>
              <w:pStyle w:val="TAL"/>
              <w:ind w:left="142"/>
              <w:rPr>
                <w:b/>
                <w:lang w:eastAsia="ja-JP"/>
              </w:rPr>
            </w:pPr>
            <w:r w:rsidRPr="00C37D2B">
              <w:rPr>
                <w:b/>
                <w:lang w:eastAsia="ja-JP"/>
              </w:rPr>
              <w:t>&gt;E-RABs To Be Setup List</w:t>
            </w:r>
          </w:p>
        </w:tc>
        <w:tc>
          <w:tcPr>
            <w:tcW w:w="1070" w:type="dxa"/>
            <w:tcBorders>
              <w:top w:val="single" w:sz="4" w:space="0" w:color="auto"/>
              <w:left w:val="single" w:sz="4" w:space="0" w:color="auto"/>
              <w:bottom w:val="single" w:sz="4" w:space="0" w:color="auto"/>
              <w:right w:val="single" w:sz="4" w:space="0" w:color="auto"/>
            </w:tcBorders>
          </w:tcPr>
          <w:p w14:paraId="514ABE34"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B6FAAA8" w14:textId="77777777" w:rsidR="003169A2" w:rsidRPr="00C37D2B" w:rsidRDefault="003169A2" w:rsidP="00C00A6E">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45F2B9BC"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C3ED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92590D"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F16FF" w14:textId="77777777" w:rsidR="003169A2" w:rsidRPr="00C37D2B" w:rsidRDefault="003169A2" w:rsidP="00C00A6E">
            <w:pPr>
              <w:pStyle w:val="TAC"/>
              <w:rPr>
                <w:lang w:eastAsia="ja-JP"/>
              </w:rPr>
            </w:pPr>
          </w:p>
        </w:tc>
      </w:tr>
      <w:tr w:rsidR="003169A2" w:rsidRPr="00C37D2B" w14:paraId="3E6E7C45" w14:textId="77777777" w:rsidTr="00C00A6E">
        <w:tc>
          <w:tcPr>
            <w:tcW w:w="2312" w:type="dxa"/>
            <w:tcBorders>
              <w:top w:val="single" w:sz="4" w:space="0" w:color="auto"/>
              <w:left w:val="single" w:sz="4" w:space="0" w:color="auto"/>
              <w:bottom w:val="single" w:sz="4" w:space="0" w:color="auto"/>
              <w:right w:val="single" w:sz="4" w:space="0" w:color="auto"/>
            </w:tcBorders>
          </w:tcPr>
          <w:p w14:paraId="7084E45A" w14:textId="77777777" w:rsidR="003169A2" w:rsidRPr="00C37D2B" w:rsidRDefault="003169A2" w:rsidP="00C00A6E">
            <w:pPr>
              <w:pStyle w:val="TAL"/>
              <w:ind w:left="284"/>
              <w:rPr>
                <w:b/>
                <w:lang w:eastAsia="ja-JP"/>
              </w:rPr>
            </w:pPr>
            <w:r w:rsidRPr="00C37D2B">
              <w:rPr>
                <w:b/>
                <w:lang w:eastAsia="ja-JP"/>
              </w:rPr>
              <w:t>&gt;&gt;E-RABs To Be Setup Item</w:t>
            </w:r>
          </w:p>
        </w:tc>
        <w:tc>
          <w:tcPr>
            <w:tcW w:w="1070" w:type="dxa"/>
            <w:tcBorders>
              <w:top w:val="single" w:sz="4" w:space="0" w:color="auto"/>
              <w:left w:val="single" w:sz="4" w:space="0" w:color="auto"/>
              <w:bottom w:val="single" w:sz="4" w:space="0" w:color="auto"/>
              <w:right w:val="single" w:sz="4" w:space="0" w:color="auto"/>
            </w:tcBorders>
          </w:tcPr>
          <w:p w14:paraId="353936D3"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EF9064E" w14:textId="77777777" w:rsidR="003169A2" w:rsidRPr="00C37D2B" w:rsidRDefault="003169A2" w:rsidP="00C00A6E">
            <w:pPr>
              <w:pStyle w:val="TAL"/>
              <w:rPr>
                <w:lang w:eastAsia="ja-JP"/>
              </w:rPr>
            </w:pPr>
            <w:r w:rsidRPr="00C37D2B">
              <w:rPr>
                <w:lang w:eastAsia="ja-JP"/>
              </w:rPr>
              <w:t>1 .. &lt;maxnoofBearers&gt;</w:t>
            </w:r>
          </w:p>
        </w:tc>
        <w:tc>
          <w:tcPr>
            <w:tcW w:w="1800" w:type="dxa"/>
            <w:tcBorders>
              <w:top w:val="single" w:sz="4" w:space="0" w:color="auto"/>
              <w:left w:val="single" w:sz="4" w:space="0" w:color="auto"/>
              <w:bottom w:val="single" w:sz="4" w:space="0" w:color="auto"/>
              <w:right w:val="single" w:sz="4" w:space="0" w:color="auto"/>
            </w:tcBorders>
          </w:tcPr>
          <w:p w14:paraId="6273CD61"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F9AE393"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4193001" w14:textId="77777777" w:rsidR="003169A2" w:rsidRPr="00C37D2B" w:rsidRDefault="003169A2" w:rsidP="00C00A6E">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5379A5" w14:textId="77777777" w:rsidR="003169A2" w:rsidRPr="00C37D2B" w:rsidRDefault="003169A2" w:rsidP="00C00A6E">
            <w:pPr>
              <w:pStyle w:val="TAC"/>
              <w:rPr>
                <w:lang w:eastAsia="ja-JP"/>
              </w:rPr>
            </w:pPr>
            <w:r w:rsidRPr="00C37D2B">
              <w:rPr>
                <w:lang w:eastAsia="ja-JP"/>
              </w:rPr>
              <w:t>ignore</w:t>
            </w:r>
          </w:p>
        </w:tc>
      </w:tr>
      <w:tr w:rsidR="003169A2" w:rsidRPr="00C37D2B" w14:paraId="5C867956" w14:textId="77777777" w:rsidTr="00C00A6E">
        <w:tc>
          <w:tcPr>
            <w:tcW w:w="2312" w:type="dxa"/>
            <w:tcBorders>
              <w:top w:val="single" w:sz="4" w:space="0" w:color="auto"/>
              <w:left w:val="single" w:sz="4" w:space="0" w:color="auto"/>
              <w:bottom w:val="single" w:sz="4" w:space="0" w:color="auto"/>
              <w:right w:val="single" w:sz="4" w:space="0" w:color="auto"/>
            </w:tcBorders>
          </w:tcPr>
          <w:p w14:paraId="2FA227ED" w14:textId="77777777" w:rsidR="003169A2" w:rsidRPr="00C37D2B" w:rsidRDefault="003169A2" w:rsidP="00C00A6E">
            <w:pPr>
              <w:pStyle w:val="TAL"/>
              <w:ind w:left="425"/>
              <w:rPr>
                <w:lang w:eastAsia="ja-JP"/>
              </w:rPr>
            </w:pPr>
            <w:r w:rsidRPr="00C37D2B">
              <w:rPr>
                <w:lang w:eastAsia="ja-JP"/>
              </w:rPr>
              <w:t>&gt;&gt;&gt;E-RAB ID</w:t>
            </w:r>
          </w:p>
        </w:tc>
        <w:tc>
          <w:tcPr>
            <w:tcW w:w="1070" w:type="dxa"/>
            <w:tcBorders>
              <w:top w:val="single" w:sz="4" w:space="0" w:color="auto"/>
              <w:left w:val="single" w:sz="4" w:space="0" w:color="auto"/>
              <w:bottom w:val="single" w:sz="4" w:space="0" w:color="auto"/>
              <w:right w:val="single" w:sz="4" w:space="0" w:color="auto"/>
            </w:tcBorders>
          </w:tcPr>
          <w:p w14:paraId="7AE28629"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41D5A5"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ADF36E" w14:textId="77777777" w:rsidR="003169A2" w:rsidRPr="00C37D2B" w:rsidRDefault="003169A2" w:rsidP="00C00A6E">
            <w:pPr>
              <w:pStyle w:val="TAL"/>
              <w:rPr>
                <w:lang w:eastAsia="ja-JP"/>
              </w:rPr>
            </w:pPr>
            <w:r w:rsidRPr="00C37D2B">
              <w:rPr>
                <w:lang w:eastAsia="ja-JP"/>
              </w:rPr>
              <w:t>9.2.23</w:t>
            </w:r>
          </w:p>
        </w:tc>
        <w:tc>
          <w:tcPr>
            <w:tcW w:w="1620" w:type="dxa"/>
            <w:tcBorders>
              <w:top w:val="single" w:sz="4" w:space="0" w:color="auto"/>
              <w:left w:val="single" w:sz="4" w:space="0" w:color="auto"/>
              <w:bottom w:val="single" w:sz="4" w:space="0" w:color="auto"/>
              <w:right w:val="single" w:sz="4" w:space="0" w:color="auto"/>
            </w:tcBorders>
          </w:tcPr>
          <w:p w14:paraId="5B60B0A8"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765F3E0"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99FDC" w14:textId="77777777" w:rsidR="003169A2" w:rsidRPr="00C37D2B" w:rsidRDefault="003169A2" w:rsidP="00C00A6E">
            <w:pPr>
              <w:pStyle w:val="TAC"/>
              <w:rPr>
                <w:lang w:eastAsia="ja-JP"/>
              </w:rPr>
            </w:pPr>
          </w:p>
        </w:tc>
      </w:tr>
      <w:tr w:rsidR="003169A2" w:rsidRPr="00C37D2B" w14:paraId="3971DFAA" w14:textId="77777777" w:rsidTr="00C00A6E">
        <w:tc>
          <w:tcPr>
            <w:tcW w:w="2312" w:type="dxa"/>
            <w:tcBorders>
              <w:top w:val="single" w:sz="4" w:space="0" w:color="auto"/>
              <w:left w:val="single" w:sz="4" w:space="0" w:color="auto"/>
              <w:bottom w:val="single" w:sz="4" w:space="0" w:color="auto"/>
              <w:right w:val="single" w:sz="4" w:space="0" w:color="auto"/>
            </w:tcBorders>
          </w:tcPr>
          <w:p w14:paraId="2DE9BDD9" w14:textId="77777777" w:rsidR="003169A2" w:rsidRPr="00C37D2B" w:rsidRDefault="003169A2" w:rsidP="00C00A6E">
            <w:pPr>
              <w:pStyle w:val="TAL"/>
              <w:ind w:left="425"/>
              <w:rPr>
                <w:lang w:eastAsia="ja-JP"/>
              </w:rPr>
            </w:pPr>
            <w:r w:rsidRPr="00C37D2B">
              <w:rPr>
                <w:lang w:eastAsia="ja-JP"/>
              </w:rPr>
              <w:t>&gt;&gt;&gt;E-RAB Level QoS Parameters</w:t>
            </w:r>
          </w:p>
        </w:tc>
        <w:tc>
          <w:tcPr>
            <w:tcW w:w="1070" w:type="dxa"/>
            <w:tcBorders>
              <w:top w:val="single" w:sz="4" w:space="0" w:color="auto"/>
              <w:left w:val="single" w:sz="4" w:space="0" w:color="auto"/>
              <w:bottom w:val="single" w:sz="4" w:space="0" w:color="auto"/>
              <w:right w:val="single" w:sz="4" w:space="0" w:color="auto"/>
            </w:tcBorders>
          </w:tcPr>
          <w:p w14:paraId="7B24ECFE"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A4D132"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7FA4DFF" w14:textId="77777777" w:rsidR="003169A2" w:rsidRPr="00C37D2B" w:rsidRDefault="003169A2" w:rsidP="00C00A6E">
            <w:pPr>
              <w:pStyle w:val="TAL"/>
              <w:rPr>
                <w:lang w:eastAsia="ja-JP"/>
              </w:rPr>
            </w:pPr>
            <w:r w:rsidRPr="00C37D2B">
              <w:rPr>
                <w:lang w:eastAsia="ja-JP"/>
              </w:rPr>
              <w:t>9.2.9</w:t>
            </w:r>
          </w:p>
        </w:tc>
        <w:tc>
          <w:tcPr>
            <w:tcW w:w="1620" w:type="dxa"/>
            <w:tcBorders>
              <w:top w:val="single" w:sz="4" w:space="0" w:color="auto"/>
              <w:left w:val="single" w:sz="4" w:space="0" w:color="auto"/>
              <w:bottom w:val="single" w:sz="4" w:space="0" w:color="auto"/>
              <w:right w:val="single" w:sz="4" w:space="0" w:color="auto"/>
            </w:tcBorders>
          </w:tcPr>
          <w:p w14:paraId="788EF983" w14:textId="77777777" w:rsidR="003169A2" w:rsidRPr="00C37D2B" w:rsidRDefault="003169A2" w:rsidP="00C00A6E">
            <w:pPr>
              <w:pStyle w:val="TAL"/>
              <w:rPr>
                <w:lang w:eastAsia="ja-JP"/>
              </w:rPr>
            </w:pPr>
            <w:r w:rsidRPr="00C37D2B">
              <w:rPr>
                <w:lang w:eastAsia="ja-JP"/>
              </w:rPr>
              <w:t>Includes necessary QoS parameters</w:t>
            </w:r>
          </w:p>
        </w:tc>
        <w:tc>
          <w:tcPr>
            <w:tcW w:w="1107" w:type="dxa"/>
            <w:tcBorders>
              <w:top w:val="single" w:sz="4" w:space="0" w:color="auto"/>
              <w:left w:val="single" w:sz="4" w:space="0" w:color="auto"/>
              <w:bottom w:val="single" w:sz="4" w:space="0" w:color="auto"/>
              <w:right w:val="single" w:sz="4" w:space="0" w:color="auto"/>
            </w:tcBorders>
          </w:tcPr>
          <w:p w14:paraId="20071A8A"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1F507" w14:textId="77777777" w:rsidR="003169A2" w:rsidRPr="00C37D2B" w:rsidRDefault="003169A2" w:rsidP="00C00A6E">
            <w:pPr>
              <w:pStyle w:val="TAC"/>
              <w:rPr>
                <w:lang w:eastAsia="ja-JP"/>
              </w:rPr>
            </w:pPr>
          </w:p>
        </w:tc>
      </w:tr>
      <w:tr w:rsidR="003169A2" w:rsidRPr="00C37D2B" w14:paraId="19DFEDC6" w14:textId="77777777" w:rsidTr="00C00A6E">
        <w:tc>
          <w:tcPr>
            <w:tcW w:w="2312" w:type="dxa"/>
            <w:tcBorders>
              <w:top w:val="single" w:sz="4" w:space="0" w:color="auto"/>
              <w:left w:val="single" w:sz="4" w:space="0" w:color="auto"/>
              <w:bottom w:val="single" w:sz="4" w:space="0" w:color="auto"/>
              <w:right w:val="single" w:sz="4" w:space="0" w:color="auto"/>
            </w:tcBorders>
          </w:tcPr>
          <w:p w14:paraId="609E5998" w14:textId="77777777" w:rsidR="003169A2" w:rsidRPr="00C37D2B" w:rsidRDefault="003169A2" w:rsidP="00C00A6E">
            <w:pPr>
              <w:pStyle w:val="TAL"/>
              <w:ind w:left="425"/>
              <w:rPr>
                <w:lang w:eastAsia="ja-JP"/>
              </w:rPr>
            </w:pPr>
            <w:r w:rsidRPr="00C37D2B">
              <w:rPr>
                <w:lang w:eastAsia="ja-JP"/>
              </w:rPr>
              <w:t>&gt;&gt;&gt;Bearer Type</w:t>
            </w:r>
          </w:p>
        </w:tc>
        <w:tc>
          <w:tcPr>
            <w:tcW w:w="1070" w:type="dxa"/>
            <w:tcBorders>
              <w:top w:val="single" w:sz="4" w:space="0" w:color="auto"/>
              <w:left w:val="single" w:sz="4" w:space="0" w:color="auto"/>
              <w:bottom w:val="single" w:sz="4" w:space="0" w:color="auto"/>
              <w:right w:val="single" w:sz="4" w:space="0" w:color="auto"/>
            </w:tcBorders>
          </w:tcPr>
          <w:p w14:paraId="35DFF815"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C3D0BA0"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F3FCB2" w14:textId="77777777" w:rsidR="003169A2" w:rsidRPr="00C37D2B" w:rsidRDefault="003169A2" w:rsidP="00C00A6E">
            <w:pPr>
              <w:pStyle w:val="TAL"/>
              <w:rPr>
                <w:lang w:eastAsia="ja-JP"/>
              </w:rPr>
            </w:pPr>
            <w:r w:rsidRPr="00C37D2B">
              <w:rPr>
                <w:lang w:eastAsia="ja-JP"/>
              </w:rPr>
              <w:t>9.2.92</w:t>
            </w:r>
          </w:p>
        </w:tc>
        <w:tc>
          <w:tcPr>
            <w:tcW w:w="1620" w:type="dxa"/>
            <w:tcBorders>
              <w:top w:val="single" w:sz="4" w:space="0" w:color="auto"/>
              <w:left w:val="single" w:sz="4" w:space="0" w:color="auto"/>
              <w:bottom w:val="single" w:sz="4" w:space="0" w:color="auto"/>
              <w:right w:val="single" w:sz="4" w:space="0" w:color="auto"/>
            </w:tcBorders>
          </w:tcPr>
          <w:p w14:paraId="3732375E"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82F0FC"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3B33C" w14:textId="77777777" w:rsidR="003169A2" w:rsidRPr="00C37D2B" w:rsidRDefault="003169A2" w:rsidP="00C00A6E">
            <w:pPr>
              <w:pStyle w:val="TAC"/>
              <w:rPr>
                <w:lang w:eastAsia="ja-JP"/>
              </w:rPr>
            </w:pPr>
          </w:p>
        </w:tc>
      </w:tr>
      <w:tr w:rsidR="003169A2" w:rsidRPr="00C37D2B" w14:paraId="663A5E30" w14:textId="77777777" w:rsidTr="00C00A6E">
        <w:tc>
          <w:tcPr>
            <w:tcW w:w="2312" w:type="dxa"/>
            <w:tcBorders>
              <w:top w:val="single" w:sz="4" w:space="0" w:color="auto"/>
              <w:left w:val="single" w:sz="4" w:space="0" w:color="auto"/>
              <w:bottom w:val="single" w:sz="4" w:space="0" w:color="auto"/>
              <w:right w:val="single" w:sz="4" w:space="0" w:color="auto"/>
            </w:tcBorders>
          </w:tcPr>
          <w:p w14:paraId="3EB18AC3" w14:textId="77777777" w:rsidR="003169A2" w:rsidRPr="00C37D2B" w:rsidRDefault="003169A2" w:rsidP="00C00A6E">
            <w:pPr>
              <w:pStyle w:val="TAL"/>
              <w:ind w:left="425"/>
              <w:rPr>
                <w:lang w:eastAsia="ja-JP"/>
              </w:rPr>
            </w:pPr>
            <w:r w:rsidRPr="00C37D2B">
              <w:rPr>
                <w:lang w:eastAsia="ja-JP"/>
              </w:rPr>
              <w:t>&gt;&gt;&gt;UL GTP Tunnel Endpoint</w:t>
            </w:r>
          </w:p>
        </w:tc>
        <w:tc>
          <w:tcPr>
            <w:tcW w:w="1070" w:type="dxa"/>
            <w:tcBorders>
              <w:top w:val="single" w:sz="4" w:space="0" w:color="auto"/>
              <w:left w:val="single" w:sz="4" w:space="0" w:color="auto"/>
              <w:bottom w:val="single" w:sz="4" w:space="0" w:color="auto"/>
              <w:right w:val="single" w:sz="4" w:space="0" w:color="auto"/>
            </w:tcBorders>
          </w:tcPr>
          <w:p w14:paraId="3C253FC5"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C0C35BD"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6974E" w14:textId="77777777" w:rsidR="003169A2" w:rsidRPr="00C37D2B" w:rsidRDefault="003169A2" w:rsidP="00C00A6E">
            <w:pPr>
              <w:pStyle w:val="TAL"/>
              <w:rPr>
                <w:lang w:eastAsia="ja-JP"/>
              </w:rPr>
            </w:pPr>
            <w:r w:rsidRPr="00C37D2B">
              <w:rPr>
                <w:lang w:eastAsia="ja-JP"/>
              </w:rPr>
              <w:t>GTP Tunnel Endpoint 9.2.1</w:t>
            </w:r>
          </w:p>
        </w:tc>
        <w:tc>
          <w:tcPr>
            <w:tcW w:w="1620" w:type="dxa"/>
            <w:tcBorders>
              <w:top w:val="single" w:sz="4" w:space="0" w:color="auto"/>
              <w:left w:val="single" w:sz="4" w:space="0" w:color="auto"/>
              <w:bottom w:val="single" w:sz="4" w:space="0" w:color="auto"/>
              <w:right w:val="single" w:sz="4" w:space="0" w:color="auto"/>
            </w:tcBorders>
          </w:tcPr>
          <w:p w14:paraId="0F979116" w14:textId="77777777" w:rsidR="003169A2" w:rsidRPr="00C37D2B" w:rsidRDefault="003169A2" w:rsidP="00C00A6E">
            <w:pPr>
              <w:pStyle w:val="TAL"/>
              <w:rPr>
                <w:lang w:eastAsia="ja-JP"/>
              </w:rPr>
            </w:pPr>
            <w:r w:rsidRPr="00C37D2B">
              <w:rPr>
                <w:lang w:eastAsia="ja-JP"/>
              </w:rPr>
              <w:t>SGW endpoint of the S1 transport bearer. For delivery of UL PDUs.</w:t>
            </w:r>
          </w:p>
        </w:tc>
        <w:tc>
          <w:tcPr>
            <w:tcW w:w="1107" w:type="dxa"/>
            <w:tcBorders>
              <w:top w:val="single" w:sz="4" w:space="0" w:color="auto"/>
              <w:left w:val="single" w:sz="4" w:space="0" w:color="auto"/>
              <w:bottom w:val="single" w:sz="4" w:space="0" w:color="auto"/>
              <w:right w:val="single" w:sz="4" w:space="0" w:color="auto"/>
            </w:tcBorders>
          </w:tcPr>
          <w:p w14:paraId="44A5B54F"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97A02" w14:textId="77777777" w:rsidR="003169A2" w:rsidRPr="00C37D2B" w:rsidRDefault="003169A2" w:rsidP="00C00A6E">
            <w:pPr>
              <w:pStyle w:val="TAC"/>
              <w:rPr>
                <w:lang w:eastAsia="ja-JP"/>
              </w:rPr>
            </w:pPr>
            <w:r w:rsidRPr="00C37D2B">
              <w:rPr>
                <w:lang w:eastAsia="ja-JP"/>
              </w:rPr>
              <w:t>reject</w:t>
            </w:r>
          </w:p>
        </w:tc>
      </w:tr>
      <w:tr w:rsidR="003169A2" w:rsidRPr="00C37D2B" w14:paraId="64C4CA8F" w14:textId="77777777" w:rsidTr="00C00A6E">
        <w:tc>
          <w:tcPr>
            <w:tcW w:w="2312" w:type="dxa"/>
            <w:tcBorders>
              <w:top w:val="single" w:sz="4" w:space="0" w:color="auto"/>
              <w:left w:val="single" w:sz="4" w:space="0" w:color="auto"/>
              <w:bottom w:val="single" w:sz="4" w:space="0" w:color="auto"/>
              <w:right w:val="single" w:sz="4" w:space="0" w:color="auto"/>
            </w:tcBorders>
          </w:tcPr>
          <w:p w14:paraId="683C51DE" w14:textId="77777777" w:rsidR="003169A2" w:rsidRPr="00C37D2B" w:rsidRDefault="003169A2" w:rsidP="00C00A6E">
            <w:pPr>
              <w:pStyle w:val="TAL"/>
              <w:ind w:left="425"/>
              <w:rPr>
                <w:lang w:eastAsia="ja-JP"/>
              </w:rPr>
            </w:pPr>
            <w:r w:rsidRPr="00C37D2B">
              <w:rPr>
                <w:lang w:eastAsia="ja-JP"/>
              </w:rPr>
              <w:t>&gt;&gt;&gt;DL Forwarding</w:t>
            </w:r>
          </w:p>
        </w:tc>
        <w:tc>
          <w:tcPr>
            <w:tcW w:w="1070" w:type="dxa"/>
            <w:tcBorders>
              <w:top w:val="single" w:sz="4" w:space="0" w:color="auto"/>
              <w:left w:val="single" w:sz="4" w:space="0" w:color="auto"/>
              <w:bottom w:val="single" w:sz="4" w:space="0" w:color="auto"/>
              <w:right w:val="single" w:sz="4" w:space="0" w:color="auto"/>
            </w:tcBorders>
          </w:tcPr>
          <w:p w14:paraId="6D1DAA35"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617970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0AF230" w14:textId="77777777" w:rsidR="003169A2" w:rsidRPr="00C37D2B" w:rsidRDefault="003169A2" w:rsidP="00C00A6E">
            <w:pPr>
              <w:pStyle w:val="TAL"/>
              <w:rPr>
                <w:lang w:eastAsia="ja-JP"/>
              </w:rPr>
            </w:pPr>
            <w:r w:rsidRPr="00C37D2B">
              <w:rPr>
                <w:lang w:eastAsia="ja-JP"/>
              </w:rPr>
              <w:t>9.2.5</w:t>
            </w:r>
          </w:p>
        </w:tc>
        <w:tc>
          <w:tcPr>
            <w:tcW w:w="1620" w:type="dxa"/>
            <w:tcBorders>
              <w:top w:val="single" w:sz="4" w:space="0" w:color="auto"/>
              <w:left w:val="single" w:sz="4" w:space="0" w:color="auto"/>
              <w:bottom w:val="single" w:sz="4" w:space="0" w:color="auto"/>
              <w:right w:val="single" w:sz="4" w:space="0" w:color="auto"/>
            </w:tcBorders>
          </w:tcPr>
          <w:p w14:paraId="28FA102D"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4B6830"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8CB1D" w14:textId="77777777" w:rsidR="003169A2" w:rsidRPr="00C37D2B" w:rsidRDefault="003169A2" w:rsidP="00C00A6E">
            <w:pPr>
              <w:pStyle w:val="TAC"/>
              <w:rPr>
                <w:lang w:eastAsia="ja-JP"/>
              </w:rPr>
            </w:pPr>
            <w:r w:rsidRPr="00C37D2B">
              <w:rPr>
                <w:lang w:eastAsia="ja-JP"/>
              </w:rPr>
              <w:t>ignore</w:t>
            </w:r>
          </w:p>
        </w:tc>
      </w:tr>
      <w:tr w:rsidR="003169A2" w:rsidRPr="00C37D2B" w14:paraId="06F579D7" w14:textId="77777777" w:rsidTr="00C00A6E">
        <w:tc>
          <w:tcPr>
            <w:tcW w:w="2312" w:type="dxa"/>
            <w:tcBorders>
              <w:top w:val="single" w:sz="4" w:space="0" w:color="auto"/>
              <w:left w:val="single" w:sz="4" w:space="0" w:color="auto"/>
              <w:bottom w:val="single" w:sz="4" w:space="0" w:color="auto"/>
              <w:right w:val="single" w:sz="4" w:space="0" w:color="auto"/>
            </w:tcBorders>
          </w:tcPr>
          <w:p w14:paraId="6C9BC489" w14:textId="77777777" w:rsidR="003169A2" w:rsidRPr="00C37D2B" w:rsidRDefault="003169A2" w:rsidP="00C00A6E">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70" w:type="dxa"/>
            <w:tcBorders>
              <w:top w:val="single" w:sz="4" w:space="0" w:color="auto"/>
              <w:left w:val="single" w:sz="4" w:space="0" w:color="auto"/>
              <w:bottom w:val="single" w:sz="4" w:space="0" w:color="auto"/>
              <w:right w:val="single" w:sz="4" w:space="0" w:color="auto"/>
            </w:tcBorders>
          </w:tcPr>
          <w:p w14:paraId="2ECFADE3" w14:textId="77777777" w:rsidR="003169A2" w:rsidRPr="00C37D2B" w:rsidRDefault="003169A2" w:rsidP="00C00A6E">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04EA984"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4CA14CF" w14:textId="77777777" w:rsidR="003169A2" w:rsidRPr="00C37D2B" w:rsidRDefault="003169A2" w:rsidP="00C00A6E">
            <w:pPr>
              <w:pStyle w:val="TAL"/>
              <w:rPr>
                <w:lang w:eastAsia="ja-JP"/>
              </w:rPr>
            </w:pPr>
            <w:r w:rsidRPr="00FF1BAF">
              <w:rPr>
                <w:lang w:eastAsia="ja-JP"/>
              </w:rPr>
              <w:t>9.2.</w:t>
            </w:r>
            <w:r>
              <w:rPr>
                <w:lang w:eastAsia="ja-JP"/>
              </w:rPr>
              <w:t>157</w:t>
            </w:r>
          </w:p>
        </w:tc>
        <w:tc>
          <w:tcPr>
            <w:tcW w:w="1620" w:type="dxa"/>
            <w:tcBorders>
              <w:top w:val="single" w:sz="4" w:space="0" w:color="auto"/>
              <w:left w:val="single" w:sz="4" w:space="0" w:color="auto"/>
              <w:bottom w:val="single" w:sz="4" w:space="0" w:color="auto"/>
              <w:right w:val="single" w:sz="4" w:space="0" w:color="auto"/>
            </w:tcBorders>
          </w:tcPr>
          <w:p w14:paraId="278CF363"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561DA8E" w14:textId="77777777" w:rsidR="003169A2" w:rsidRPr="00C37D2B" w:rsidRDefault="003169A2" w:rsidP="00C00A6E">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60A5F43" w14:textId="77777777" w:rsidR="003169A2" w:rsidRPr="00C37D2B" w:rsidRDefault="003169A2" w:rsidP="00C00A6E">
            <w:pPr>
              <w:pStyle w:val="TAC"/>
              <w:rPr>
                <w:lang w:eastAsia="ja-JP"/>
              </w:rPr>
            </w:pPr>
            <w:r>
              <w:rPr>
                <w:rFonts w:hint="eastAsia"/>
                <w:lang w:eastAsia="zh-CN"/>
              </w:rPr>
              <w:t>i</w:t>
            </w:r>
            <w:r>
              <w:rPr>
                <w:lang w:eastAsia="zh-CN"/>
              </w:rPr>
              <w:t>gnore</w:t>
            </w:r>
          </w:p>
        </w:tc>
      </w:tr>
      <w:tr w:rsidR="000F4ED1" w:rsidRPr="00C37D2B" w14:paraId="60E4E1D0" w14:textId="77777777" w:rsidTr="00C00A6E">
        <w:trPr>
          <w:ins w:id="268" w:author="Author"/>
        </w:trPr>
        <w:tc>
          <w:tcPr>
            <w:tcW w:w="2312" w:type="dxa"/>
            <w:tcBorders>
              <w:top w:val="single" w:sz="4" w:space="0" w:color="auto"/>
              <w:left w:val="single" w:sz="4" w:space="0" w:color="auto"/>
              <w:bottom w:val="single" w:sz="4" w:space="0" w:color="auto"/>
              <w:right w:val="single" w:sz="4" w:space="0" w:color="auto"/>
            </w:tcBorders>
          </w:tcPr>
          <w:p w14:paraId="6E4ADC65" w14:textId="098B66AA" w:rsidR="000F4ED1" w:rsidRPr="00FF1BAF" w:rsidRDefault="000F4ED1" w:rsidP="000F4ED1">
            <w:pPr>
              <w:pStyle w:val="TAL"/>
              <w:ind w:left="425"/>
              <w:rPr>
                <w:ins w:id="269" w:author="Author"/>
                <w:lang w:eastAsia="ja-JP"/>
              </w:rPr>
            </w:pPr>
            <w:ins w:id="270" w:author="Author">
              <w:r w:rsidRPr="00C37D2B">
                <w:rPr>
                  <w:lang w:eastAsia="ja-JP"/>
                </w:rPr>
                <w:t>&gt;&gt;&gt;</w:t>
              </w:r>
              <w:r>
                <w:rPr>
                  <w:lang w:eastAsia="ja-JP"/>
                </w:rPr>
                <w:t>Security Indication</w:t>
              </w:r>
            </w:ins>
          </w:p>
        </w:tc>
        <w:tc>
          <w:tcPr>
            <w:tcW w:w="1070" w:type="dxa"/>
            <w:tcBorders>
              <w:top w:val="single" w:sz="4" w:space="0" w:color="auto"/>
              <w:left w:val="single" w:sz="4" w:space="0" w:color="auto"/>
              <w:bottom w:val="single" w:sz="4" w:space="0" w:color="auto"/>
              <w:right w:val="single" w:sz="4" w:space="0" w:color="auto"/>
            </w:tcBorders>
          </w:tcPr>
          <w:p w14:paraId="48F61231" w14:textId="43EE4DE4" w:rsidR="000F4ED1" w:rsidRPr="00FF1BAF" w:rsidRDefault="000F4ED1" w:rsidP="000F4ED1">
            <w:pPr>
              <w:pStyle w:val="TAL"/>
              <w:rPr>
                <w:ins w:id="271" w:author="Author"/>
                <w:lang w:eastAsia="ja-JP"/>
              </w:rPr>
            </w:pPr>
            <w:ins w:id="272" w:author="Author">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2324B340" w14:textId="77777777" w:rsidR="000F4ED1" w:rsidRPr="00C37D2B" w:rsidRDefault="000F4ED1" w:rsidP="000F4ED1">
            <w:pPr>
              <w:pStyle w:val="TAL"/>
              <w:rPr>
                <w:ins w:id="273"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51FD62BC" w14:textId="282EFE45" w:rsidR="000F4ED1" w:rsidRPr="00FF1BAF" w:rsidRDefault="000F4ED1" w:rsidP="000F4ED1">
            <w:pPr>
              <w:pStyle w:val="TAL"/>
              <w:rPr>
                <w:ins w:id="274" w:author="Author"/>
                <w:lang w:eastAsia="ja-JP"/>
              </w:rPr>
            </w:pPr>
            <w:ins w:id="275" w:author="Author">
              <w:r w:rsidRPr="00C37D2B">
                <w:rPr>
                  <w:lang w:eastAsia="ja-JP"/>
                </w:rPr>
                <w:t>9.2.</w:t>
              </w:r>
              <w:r>
                <w:rPr>
                  <w:lang w:eastAsia="ja-JP"/>
                </w:rPr>
                <w:t>x1</w:t>
              </w:r>
            </w:ins>
          </w:p>
        </w:tc>
        <w:tc>
          <w:tcPr>
            <w:tcW w:w="1620" w:type="dxa"/>
            <w:tcBorders>
              <w:top w:val="single" w:sz="4" w:space="0" w:color="auto"/>
              <w:left w:val="single" w:sz="4" w:space="0" w:color="auto"/>
              <w:bottom w:val="single" w:sz="4" w:space="0" w:color="auto"/>
              <w:right w:val="single" w:sz="4" w:space="0" w:color="auto"/>
            </w:tcBorders>
          </w:tcPr>
          <w:p w14:paraId="00C1A0E4" w14:textId="77777777" w:rsidR="000F4ED1" w:rsidRPr="00C37D2B" w:rsidRDefault="000F4ED1" w:rsidP="000F4ED1">
            <w:pPr>
              <w:pStyle w:val="TAL"/>
              <w:rPr>
                <w:ins w:id="276"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1F45EF19" w14:textId="2DDD59C2" w:rsidR="000F4ED1" w:rsidRPr="00FF1BAF" w:rsidRDefault="000F4ED1" w:rsidP="000F4ED1">
            <w:pPr>
              <w:pStyle w:val="TAC"/>
              <w:rPr>
                <w:ins w:id="277" w:author="Author"/>
              </w:rPr>
            </w:pPr>
            <w:ins w:id="278" w:author="Author">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8F24243" w14:textId="1FC94643" w:rsidR="000F4ED1" w:rsidRDefault="000F4ED1" w:rsidP="000F4ED1">
            <w:pPr>
              <w:pStyle w:val="TAC"/>
              <w:rPr>
                <w:ins w:id="279" w:author="Author"/>
                <w:lang w:eastAsia="zh-CN"/>
              </w:rPr>
            </w:pPr>
            <w:ins w:id="280" w:author="Author">
              <w:r w:rsidRPr="006447B6">
                <w:rPr>
                  <w:rFonts w:cs="Arial"/>
                  <w:highlight w:val="yellow"/>
                  <w:lang w:eastAsia="zh-CN"/>
                </w:rPr>
                <w:t>[FFS]</w:t>
              </w:r>
            </w:ins>
          </w:p>
        </w:tc>
      </w:tr>
      <w:tr w:rsidR="000F4ED1" w:rsidRPr="00C37D2B" w14:paraId="00C8FC04" w14:textId="77777777" w:rsidTr="00C00A6E">
        <w:tc>
          <w:tcPr>
            <w:tcW w:w="2312" w:type="dxa"/>
            <w:tcBorders>
              <w:top w:val="single" w:sz="4" w:space="0" w:color="auto"/>
              <w:left w:val="single" w:sz="4" w:space="0" w:color="auto"/>
              <w:bottom w:val="single" w:sz="4" w:space="0" w:color="auto"/>
              <w:right w:val="single" w:sz="4" w:space="0" w:color="auto"/>
            </w:tcBorders>
          </w:tcPr>
          <w:p w14:paraId="124FE12F" w14:textId="77777777" w:rsidR="000F4ED1" w:rsidRPr="00C37D2B" w:rsidRDefault="000F4ED1" w:rsidP="000F4ED1">
            <w:pPr>
              <w:pStyle w:val="TAL"/>
              <w:ind w:left="142"/>
              <w:rPr>
                <w:lang w:eastAsia="ja-JP"/>
              </w:rPr>
            </w:pPr>
            <w:r w:rsidRPr="00C37D2B">
              <w:rPr>
                <w:lang w:eastAsia="ja-JP"/>
              </w:rPr>
              <w:t>&gt;RRC Context</w:t>
            </w:r>
          </w:p>
        </w:tc>
        <w:tc>
          <w:tcPr>
            <w:tcW w:w="1070" w:type="dxa"/>
            <w:tcBorders>
              <w:top w:val="single" w:sz="4" w:space="0" w:color="auto"/>
              <w:left w:val="single" w:sz="4" w:space="0" w:color="auto"/>
              <w:bottom w:val="single" w:sz="4" w:space="0" w:color="auto"/>
              <w:right w:val="single" w:sz="4" w:space="0" w:color="auto"/>
            </w:tcBorders>
          </w:tcPr>
          <w:p w14:paraId="1D7E84C5" w14:textId="77777777" w:rsidR="000F4ED1" w:rsidRPr="00C37D2B" w:rsidRDefault="000F4ED1" w:rsidP="000F4ED1">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9B831F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628822" w14:textId="77777777" w:rsidR="000F4ED1" w:rsidRPr="00C37D2B" w:rsidRDefault="000F4ED1" w:rsidP="000F4ED1">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410D564B" w14:textId="77777777" w:rsidR="000F4ED1" w:rsidRPr="00C37D2B" w:rsidRDefault="000F4ED1" w:rsidP="000F4ED1">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Borders>
              <w:top w:val="single" w:sz="4" w:space="0" w:color="auto"/>
              <w:left w:val="single" w:sz="4" w:space="0" w:color="auto"/>
              <w:bottom w:val="single" w:sz="4" w:space="0" w:color="auto"/>
              <w:right w:val="single" w:sz="4" w:space="0" w:color="auto"/>
            </w:tcBorders>
          </w:tcPr>
          <w:p w14:paraId="37B46233"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80809" w14:textId="77777777" w:rsidR="000F4ED1" w:rsidRPr="00C37D2B" w:rsidRDefault="000F4ED1" w:rsidP="000F4ED1">
            <w:pPr>
              <w:pStyle w:val="TAC"/>
              <w:rPr>
                <w:lang w:eastAsia="ja-JP"/>
              </w:rPr>
            </w:pPr>
          </w:p>
        </w:tc>
      </w:tr>
      <w:tr w:rsidR="000F4ED1" w:rsidRPr="00C37D2B" w14:paraId="435A0EA8" w14:textId="77777777" w:rsidTr="00C00A6E">
        <w:tc>
          <w:tcPr>
            <w:tcW w:w="2312" w:type="dxa"/>
            <w:tcBorders>
              <w:top w:val="single" w:sz="4" w:space="0" w:color="auto"/>
              <w:left w:val="single" w:sz="4" w:space="0" w:color="auto"/>
              <w:bottom w:val="single" w:sz="4" w:space="0" w:color="auto"/>
              <w:right w:val="single" w:sz="4" w:space="0" w:color="auto"/>
            </w:tcBorders>
          </w:tcPr>
          <w:p w14:paraId="3978E884" w14:textId="77777777" w:rsidR="000F4ED1" w:rsidRPr="00C37D2B" w:rsidRDefault="000F4ED1" w:rsidP="000F4ED1">
            <w:pPr>
              <w:pStyle w:val="TAL"/>
              <w:ind w:left="142"/>
              <w:rPr>
                <w:lang w:eastAsia="ja-JP"/>
              </w:rPr>
            </w:pPr>
            <w:r w:rsidRPr="00C37D2B">
              <w:rPr>
                <w:lang w:eastAsia="ja-JP"/>
              </w:rPr>
              <w:t>&gt;Handover Restriction List</w:t>
            </w:r>
          </w:p>
        </w:tc>
        <w:tc>
          <w:tcPr>
            <w:tcW w:w="1070" w:type="dxa"/>
            <w:tcBorders>
              <w:top w:val="single" w:sz="4" w:space="0" w:color="auto"/>
              <w:left w:val="single" w:sz="4" w:space="0" w:color="auto"/>
              <w:bottom w:val="single" w:sz="4" w:space="0" w:color="auto"/>
              <w:right w:val="single" w:sz="4" w:space="0" w:color="auto"/>
            </w:tcBorders>
          </w:tcPr>
          <w:p w14:paraId="6E7CD93B"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A6AA7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E65ECB" w14:textId="77777777" w:rsidR="000F4ED1" w:rsidRPr="00C37D2B" w:rsidRDefault="000F4ED1" w:rsidP="000F4ED1">
            <w:pPr>
              <w:pStyle w:val="TAL"/>
              <w:rPr>
                <w:lang w:eastAsia="ja-JP"/>
              </w:rPr>
            </w:pPr>
            <w:r w:rsidRPr="00C37D2B">
              <w:rPr>
                <w:lang w:eastAsia="ja-JP"/>
              </w:rPr>
              <w:t>9.2.3</w:t>
            </w:r>
          </w:p>
        </w:tc>
        <w:tc>
          <w:tcPr>
            <w:tcW w:w="1620" w:type="dxa"/>
            <w:tcBorders>
              <w:top w:val="single" w:sz="4" w:space="0" w:color="auto"/>
              <w:left w:val="single" w:sz="4" w:space="0" w:color="auto"/>
              <w:bottom w:val="single" w:sz="4" w:space="0" w:color="auto"/>
              <w:right w:val="single" w:sz="4" w:space="0" w:color="auto"/>
            </w:tcBorders>
          </w:tcPr>
          <w:p w14:paraId="5ACF30C4"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98EB0B0"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D267B" w14:textId="77777777" w:rsidR="000F4ED1" w:rsidRPr="00C37D2B" w:rsidRDefault="000F4ED1" w:rsidP="000F4ED1">
            <w:pPr>
              <w:pStyle w:val="TAC"/>
              <w:rPr>
                <w:lang w:eastAsia="ja-JP"/>
              </w:rPr>
            </w:pPr>
          </w:p>
        </w:tc>
      </w:tr>
      <w:tr w:rsidR="000F4ED1" w:rsidRPr="00C37D2B" w14:paraId="63D0954B" w14:textId="77777777" w:rsidTr="00C00A6E">
        <w:tc>
          <w:tcPr>
            <w:tcW w:w="2312" w:type="dxa"/>
            <w:tcBorders>
              <w:top w:val="single" w:sz="4" w:space="0" w:color="auto"/>
              <w:left w:val="single" w:sz="4" w:space="0" w:color="auto"/>
              <w:bottom w:val="single" w:sz="4" w:space="0" w:color="auto"/>
              <w:right w:val="single" w:sz="4" w:space="0" w:color="auto"/>
            </w:tcBorders>
          </w:tcPr>
          <w:p w14:paraId="70F111EE" w14:textId="77777777" w:rsidR="000F4ED1" w:rsidRPr="00C37D2B" w:rsidRDefault="000F4ED1" w:rsidP="000F4ED1">
            <w:pPr>
              <w:pStyle w:val="TAL"/>
              <w:ind w:left="142"/>
              <w:rPr>
                <w:lang w:eastAsia="ja-JP"/>
              </w:rPr>
            </w:pPr>
            <w:r w:rsidRPr="00C37D2B">
              <w:rPr>
                <w:lang w:eastAsia="ja-JP"/>
              </w:rPr>
              <w:lastRenderedPageBreak/>
              <w:t>&g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B49BB90"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AD76E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B8466D" w14:textId="77777777" w:rsidR="000F4ED1" w:rsidRPr="00C37D2B" w:rsidRDefault="000F4ED1" w:rsidP="000F4ED1">
            <w:pPr>
              <w:pStyle w:val="TAL"/>
              <w:rPr>
                <w:lang w:eastAsia="ja-JP"/>
              </w:rPr>
            </w:pPr>
            <w:r w:rsidRPr="00C37D2B">
              <w:rPr>
                <w:lang w:eastAsia="ja-JP"/>
              </w:rPr>
              <w:t>9.2.21</w:t>
            </w:r>
          </w:p>
        </w:tc>
        <w:tc>
          <w:tcPr>
            <w:tcW w:w="1620" w:type="dxa"/>
            <w:tcBorders>
              <w:top w:val="single" w:sz="4" w:space="0" w:color="auto"/>
              <w:left w:val="single" w:sz="4" w:space="0" w:color="auto"/>
              <w:bottom w:val="single" w:sz="4" w:space="0" w:color="auto"/>
              <w:right w:val="single" w:sz="4" w:space="0" w:color="auto"/>
            </w:tcBorders>
          </w:tcPr>
          <w:p w14:paraId="0372A5C2" w14:textId="77777777" w:rsidR="000F4ED1" w:rsidRPr="00C37D2B" w:rsidRDefault="000F4ED1" w:rsidP="000F4ED1">
            <w:pPr>
              <w:pStyle w:val="TAL"/>
              <w:rPr>
                <w:lang w:eastAsia="ja-JP"/>
              </w:rPr>
            </w:pPr>
            <w:r w:rsidRPr="00C37D2B">
              <w:rPr>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04DB501"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5C3AD" w14:textId="77777777" w:rsidR="000F4ED1" w:rsidRPr="00C37D2B" w:rsidRDefault="000F4ED1" w:rsidP="000F4ED1">
            <w:pPr>
              <w:pStyle w:val="TAC"/>
              <w:rPr>
                <w:lang w:eastAsia="ja-JP"/>
              </w:rPr>
            </w:pPr>
          </w:p>
        </w:tc>
      </w:tr>
      <w:tr w:rsidR="000F4ED1" w:rsidRPr="00C37D2B" w14:paraId="32D5E6C2" w14:textId="77777777" w:rsidTr="00C00A6E">
        <w:tc>
          <w:tcPr>
            <w:tcW w:w="2312" w:type="dxa"/>
            <w:tcBorders>
              <w:top w:val="single" w:sz="4" w:space="0" w:color="auto"/>
              <w:left w:val="single" w:sz="4" w:space="0" w:color="auto"/>
              <w:bottom w:val="single" w:sz="4" w:space="0" w:color="auto"/>
              <w:right w:val="single" w:sz="4" w:space="0" w:color="auto"/>
            </w:tcBorders>
          </w:tcPr>
          <w:p w14:paraId="53FC4918" w14:textId="77777777" w:rsidR="000F4ED1" w:rsidRPr="00C37D2B" w:rsidRDefault="000F4ED1" w:rsidP="000F4ED1">
            <w:pPr>
              <w:pStyle w:val="TAL"/>
              <w:ind w:left="142"/>
              <w:rPr>
                <w:lang w:eastAsia="ja-JP"/>
              </w:rPr>
            </w:pPr>
            <w:r w:rsidRPr="00C37D2B">
              <w:rPr>
                <w:lang w:eastAsia="ja-JP"/>
              </w:rPr>
              <w:t>&gt;Management Based MDT Allowed</w:t>
            </w:r>
          </w:p>
        </w:tc>
        <w:tc>
          <w:tcPr>
            <w:tcW w:w="1070" w:type="dxa"/>
            <w:tcBorders>
              <w:top w:val="single" w:sz="4" w:space="0" w:color="auto"/>
              <w:left w:val="single" w:sz="4" w:space="0" w:color="auto"/>
              <w:bottom w:val="single" w:sz="4" w:space="0" w:color="auto"/>
              <w:right w:val="single" w:sz="4" w:space="0" w:color="auto"/>
            </w:tcBorders>
          </w:tcPr>
          <w:p w14:paraId="108CF84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B1EB95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4B8A20F" w14:textId="77777777" w:rsidR="000F4ED1" w:rsidRPr="00C37D2B" w:rsidRDefault="000F4ED1" w:rsidP="000F4ED1">
            <w:pPr>
              <w:pStyle w:val="TAL"/>
              <w:rPr>
                <w:lang w:eastAsia="ja-JP"/>
              </w:rPr>
            </w:pPr>
            <w:r w:rsidRPr="00C37D2B">
              <w:rPr>
                <w:lang w:eastAsia="ja-JP"/>
              </w:rPr>
              <w:t>9.2.59</w:t>
            </w:r>
          </w:p>
        </w:tc>
        <w:tc>
          <w:tcPr>
            <w:tcW w:w="1620" w:type="dxa"/>
            <w:tcBorders>
              <w:top w:val="single" w:sz="4" w:space="0" w:color="auto"/>
              <w:left w:val="single" w:sz="4" w:space="0" w:color="auto"/>
              <w:bottom w:val="single" w:sz="4" w:space="0" w:color="auto"/>
              <w:right w:val="single" w:sz="4" w:space="0" w:color="auto"/>
            </w:tcBorders>
          </w:tcPr>
          <w:p w14:paraId="2A2DEB6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EAD5D22"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C575" w14:textId="77777777" w:rsidR="000F4ED1" w:rsidRPr="00C37D2B" w:rsidRDefault="000F4ED1" w:rsidP="000F4ED1">
            <w:pPr>
              <w:pStyle w:val="TAC"/>
              <w:rPr>
                <w:lang w:eastAsia="ja-JP"/>
              </w:rPr>
            </w:pPr>
          </w:p>
        </w:tc>
      </w:tr>
      <w:tr w:rsidR="000F4ED1" w:rsidRPr="00C37D2B" w14:paraId="04206507" w14:textId="77777777" w:rsidTr="00C00A6E">
        <w:tc>
          <w:tcPr>
            <w:tcW w:w="2312" w:type="dxa"/>
            <w:tcBorders>
              <w:top w:val="single" w:sz="4" w:space="0" w:color="auto"/>
              <w:left w:val="single" w:sz="4" w:space="0" w:color="auto"/>
              <w:bottom w:val="single" w:sz="4" w:space="0" w:color="auto"/>
              <w:right w:val="single" w:sz="4" w:space="0" w:color="auto"/>
            </w:tcBorders>
          </w:tcPr>
          <w:p w14:paraId="53025E5E" w14:textId="77777777" w:rsidR="000F4ED1" w:rsidRPr="00C37D2B" w:rsidRDefault="000F4ED1" w:rsidP="000F4ED1">
            <w:pPr>
              <w:pStyle w:val="TAL"/>
              <w:ind w:left="142"/>
              <w:rPr>
                <w:lang w:eastAsia="ja-JP"/>
              </w:rPr>
            </w:pPr>
            <w:r w:rsidRPr="00C33869">
              <w:rPr>
                <w:rFonts w:eastAsia="바탕"/>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바탕"/>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CEB1757"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EB1A42"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5B0B8D" w14:textId="77777777" w:rsidR="000F4ED1" w:rsidRPr="00C37D2B" w:rsidRDefault="000F4ED1" w:rsidP="000F4ED1">
            <w:pPr>
              <w:pStyle w:val="TAL"/>
              <w:rPr>
                <w:lang w:eastAsia="ja-JP"/>
              </w:rPr>
            </w:pPr>
            <w:r w:rsidRPr="00C37D2B">
              <w:rPr>
                <w:lang w:eastAsia="ja-JP"/>
              </w:rPr>
              <w:t>MDT PLMN List</w:t>
            </w:r>
          </w:p>
          <w:p w14:paraId="46D6F532" w14:textId="77777777" w:rsidR="000F4ED1" w:rsidRPr="00C37D2B" w:rsidRDefault="000F4ED1" w:rsidP="000F4ED1">
            <w:pPr>
              <w:pStyle w:val="TAL"/>
              <w:rPr>
                <w:lang w:eastAsia="ja-JP"/>
              </w:rPr>
            </w:pPr>
            <w:r w:rsidRPr="00C37D2B">
              <w:rPr>
                <w:lang w:eastAsia="ja-JP"/>
              </w:rPr>
              <w:t>9.2.64</w:t>
            </w:r>
          </w:p>
        </w:tc>
        <w:tc>
          <w:tcPr>
            <w:tcW w:w="1620" w:type="dxa"/>
            <w:tcBorders>
              <w:top w:val="single" w:sz="4" w:space="0" w:color="auto"/>
              <w:left w:val="single" w:sz="4" w:space="0" w:color="auto"/>
              <w:bottom w:val="single" w:sz="4" w:space="0" w:color="auto"/>
              <w:right w:val="single" w:sz="4" w:space="0" w:color="auto"/>
            </w:tcBorders>
          </w:tcPr>
          <w:p w14:paraId="3F8948E5"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BE48D8"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FD3D2A" w14:textId="77777777" w:rsidR="000F4ED1" w:rsidRPr="00C37D2B" w:rsidRDefault="000F4ED1" w:rsidP="000F4ED1">
            <w:pPr>
              <w:pStyle w:val="TAC"/>
              <w:rPr>
                <w:lang w:eastAsia="ja-JP"/>
              </w:rPr>
            </w:pPr>
          </w:p>
        </w:tc>
      </w:tr>
      <w:tr w:rsidR="000F4ED1" w:rsidRPr="00C37D2B" w14:paraId="66AD2C93" w14:textId="77777777" w:rsidTr="00C00A6E">
        <w:tc>
          <w:tcPr>
            <w:tcW w:w="2312" w:type="dxa"/>
            <w:tcBorders>
              <w:top w:val="single" w:sz="4" w:space="0" w:color="auto"/>
              <w:left w:val="single" w:sz="4" w:space="0" w:color="auto"/>
              <w:bottom w:val="single" w:sz="4" w:space="0" w:color="auto"/>
              <w:right w:val="single" w:sz="4" w:space="0" w:color="auto"/>
            </w:tcBorders>
          </w:tcPr>
          <w:p w14:paraId="69D07F41" w14:textId="77777777" w:rsidR="000F4ED1" w:rsidRPr="00C37D2B" w:rsidRDefault="000F4ED1" w:rsidP="000F4ED1">
            <w:pPr>
              <w:pStyle w:val="TAL"/>
              <w:ind w:left="142"/>
              <w:rPr>
                <w:rFonts w:eastAsia="바탕"/>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Borders>
              <w:top w:val="single" w:sz="4" w:space="0" w:color="auto"/>
              <w:left w:val="single" w:sz="4" w:space="0" w:color="auto"/>
              <w:bottom w:val="single" w:sz="4" w:space="0" w:color="auto"/>
              <w:right w:val="single" w:sz="4" w:space="0" w:color="auto"/>
            </w:tcBorders>
          </w:tcPr>
          <w:p w14:paraId="7EAEC5E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1EB920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4DDF4D" w14:textId="77777777" w:rsidR="000F4ED1" w:rsidRPr="00C37D2B" w:rsidRDefault="000F4ED1" w:rsidP="000F4ED1">
            <w:pPr>
              <w:pStyle w:val="TAL"/>
              <w:rPr>
                <w:lang w:eastAsia="ja-JP"/>
              </w:rPr>
            </w:pPr>
            <w:r w:rsidRPr="00C37D2B">
              <w:rPr>
                <w:lang w:eastAsia="zh-CN"/>
              </w:rPr>
              <w:t>9.2.97</w:t>
            </w:r>
          </w:p>
        </w:tc>
        <w:tc>
          <w:tcPr>
            <w:tcW w:w="1620" w:type="dxa"/>
            <w:tcBorders>
              <w:top w:val="single" w:sz="4" w:space="0" w:color="auto"/>
              <w:left w:val="single" w:sz="4" w:space="0" w:color="auto"/>
              <w:bottom w:val="single" w:sz="4" w:space="0" w:color="auto"/>
              <w:right w:val="single" w:sz="4" w:space="0" w:color="auto"/>
            </w:tcBorders>
          </w:tcPr>
          <w:p w14:paraId="677C4EC2" w14:textId="77777777" w:rsidR="000F4ED1" w:rsidRPr="00C37D2B" w:rsidRDefault="000F4ED1" w:rsidP="000F4ED1">
            <w:pPr>
              <w:pStyle w:val="TAL"/>
              <w:rPr>
                <w:lang w:eastAsia="ja-JP"/>
              </w:rPr>
            </w:pPr>
            <w:r w:rsidRPr="00C37D2B">
              <w:rPr>
                <w:lang w:eastAsia="zh-CN"/>
              </w:rPr>
              <w:t>This IE applies only if the UE is authorized for V2X services.</w:t>
            </w:r>
          </w:p>
        </w:tc>
        <w:tc>
          <w:tcPr>
            <w:tcW w:w="1107" w:type="dxa"/>
            <w:tcBorders>
              <w:top w:val="single" w:sz="4" w:space="0" w:color="auto"/>
              <w:left w:val="single" w:sz="4" w:space="0" w:color="auto"/>
              <w:bottom w:val="single" w:sz="4" w:space="0" w:color="auto"/>
              <w:right w:val="single" w:sz="4" w:space="0" w:color="auto"/>
            </w:tcBorders>
          </w:tcPr>
          <w:p w14:paraId="26E654C0" w14:textId="77777777" w:rsidR="000F4ED1" w:rsidRPr="00C37D2B" w:rsidRDefault="000F4ED1" w:rsidP="000F4ED1">
            <w:pPr>
              <w:pStyle w:val="TAC"/>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D4E0F48" w14:textId="77777777" w:rsidR="000F4ED1" w:rsidRPr="00C37D2B" w:rsidRDefault="000F4ED1" w:rsidP="000F4ED1">
            <w:pPr>
              <w:pStyle w:val="TAC"/>
              <w:rPr>
                <w:bCs/>
                <w:lang w:eastAsia="ja-JP"/>
              </w:rPr>
            </w:pPr>
            <w:r w:rsidRPr="00C37D2B">
              <w:rPr>
                <w:lang w:eastAsia="zh-CN"/>
              </w:rPr>
              <w:t>ignore</w:t>
            </w:r>
          </w:p>
        </w:tc>
      </w:tr>
      <w:tr w:rsidR="000F4ED1" w:rsidRPr="00C37D2B" w14:paraId="26276CDD" w14:textId="77777777" w:rsidTr="00C00A6E">
        <w:tc>
          <w:tcPr>
            <w:tcW w:w="2312" w:type="dxa"/>
            <w:tcBorders>
              <w:top w:val="single" w:sz="4" w:space="0" w:color="auto"/>
              <w:left w:val="single" w:sz="4" w:space="0" w:color="auto"/>
              <w:bottom w:val="single" w:sz="4" w:space="0" w:color="auto"/>
              <w:right w:val="single" w:sz="4" w:space="0" w:color="auto"/>
            </w:tcBorders>
          </w:tcPr>
          <w:p w14:paraId="1C93E124" w14:textId="77777777" w:rsidR="000F4ED1" w:rsidRPr="00C37D2B" w:rsidRDefault="000F4ED1" w:rsidP="000F4ED1">
            <w:pPr>
              <w:pStyle w:val="TAL"/>
              <w:ind w:left="142"/>
              <w:rPr>
                <w:lang w:eastAsia="ja-JP"/>
              </w:rPr>
            </w:pPr>
            <w:r w:rsidRPr="00C37D2B">
              <w:rPr>
                <w:lang w:eastAsia="ja-JP"/>
              </w:rPr>
              <w:t>&gt;Additional RRM Policy Index</w:t>
            </w:r>
          </w:p>
        </w:tc>
        <w:tc>
          <w:tcPr>
            <w:tcW w:w="1070" w:type="dxa"/>
            <w:tcBorders>
              <w:top w:val="single" w:sz="4" w:space="0" w:color="auto"/>
              <w:left w:val="single" w:sz="4" w:space="0" w:color="auto"/>
              <w:bottom w:val="single" w:sz="4" w:space="0" w:color="auto"/>
              <w:right w:val="single" w:sz="4" w:space="0" w:color="auto"/>
            </w:tcBorders>
          </w:tcPr>
          <w:p w14:paraId="7030DE78" w14:textId="77777777" w:rsidR="000F4ED1" w:rsidRPr="00C37D2B" w:rsidRDefault="000F4ED1" w:rsidP="000F4ED1">
            <w:pPr>
              <w:pStyle w:val="TAL"/>
              <w:rPr>
                <w:lang w:eastAsia="zh-CN"/>
              </w:rPr>
            </w:pPr>
            <w:r w:rsidRPr="00C37D2B">
              <w:t>O</w:t>
            </w:r>
          </w:p>
        </w:tc>
        <w:tc>
          <w:tcPr>
            <w:tcW w:w="900" w:type="dxa"/>
            <w:tcBorders>
              <w:top w:val="single" w:sz="4" w:space="0" w:color="auto"/>
              <w:left w:val="single" w:sz="4" w:space="0" w:color="auto"/>
              <w:bottom w:val="single" w:sz="4" w:space="0" w:color="auto"/>
              <w:right w:val="single" w:sz="4" w:space="0" w:color="auto"/>
            </w:tcBorders>
          </w:tcPr>
          <w:p w14:paraId="1DD38ADF"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83486E" w14:textId="77777777" w:rsidR="000F4ED1" w:rsidRPr="00C37D2B" w:rsidRDefault="000F4ED1" w:rsidP="000F4ED1">
            <w:pPr>
              <w:pStyle w:val="TAL"/>
              <w:rPr>
                <w:lang w:eastAsia="zh-CN"/>
              </w:rPr>
            </w:pPr>
            <w:r w:rsidRPr="00C37D2B">
              <w:t>9.2.25a</w:t>
            </w:r>
          </w:p>
        </w:tc>
        <w:tc>
          <w:tcPr>
            <w:tcW w:w="1620" w:type="dxa"/>
            <w:tcBorders>
              <w:top w:val="single" w:sz="4" w:space="0" w:color="auto"/>
              <w:left w:val="single" w:sz="4" w:space="0" w:color="auto"/>
              <w:bottom w:val="single" w:sz="4" w:space="0" w:color="auto"/>
              <w:right w:val="single" w:sz="4" w:space="0" w:color="auto"/>
            </w:tcBorders>
          </w:tcPr>
          <w:p w14:paraId="627E7F5F"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9E9506E" w14:textId="77777777" w:rsidR="000F4ED1" w:rsidRPr="00C37D2B"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6BF5B88" w14:textId="77777777" w:rsidR="000F4ED1" w:rsidRPr="00C37D2B" w:rsidRDefault="000F4ED1" w:rsidP="000F4ED1">
            <w:pPr>
              <w:pStyle w:val="TAC"/>
              <w:rPr>
                <w:lang w:eastAsia="zh-CN"/>
              </w:rPr>
            </w:pPr>
            <w:r w:rsidRPr="00C37D2B">
              <w:rPr>
                <w:lang w:eastAsia="zh-CN"/>
              </w:rPr>
              <w:t>ignore</w:t>
            </w:r>
          </w:p>
        </w:tc>
      </w:tr>
      <w:tr w:rsidR="000F4ED1" w:rsidRPr="00C37D2B" w14:paraId="4DA3D8EF" w14:textId="77777777" w:rsidTr="00C00A6E">
        <w:tc>
          <w:tcPr>
            <w:tcW w:w="2312" w:type="dxa"/>
            <w:tcBorders>
              <w:top w:val="single" w:sz="4" w:space="0" w:color="auto"/>
              <w:left w:val="single" w:sz="4" w:space="0" w:color="auto"/>
              <w:bottom w:val="single" w:sz="4" w:space="0" w:color="auto"/>
              <w:right w:val="single" w:sz="4" w:space="0" w:color="auto"/>
            </w:tcBorders>
          </w:tcPr>
          <w:p w14:paraId="518828E2" w14:textId="77777777" w:rsidR="000F4ED1" w:rsidRPr="00C37D2B" w:rsidRDefault="000F4ED1" w:rsidP="000F4ED1">
            <w:pPr>
              <w:pStyle w:val="TAL"/>
              <w:ind w:left="142"/>
              <w:rPr>
                <w:lang w:eastAsia="ja-JP"/>
              </w:rPr>
            </w:pPr>
            <w:r>
              <w:rPr>
                <w:lang w:eastAsia="ja-JP"/>
              </w:rPr>
              <w:t>&gt;EPC Handover Restriction List Container</w:t>
            </w:r>
          </w:p>
        </w:tc>
        <w:tc>
          <w:tcPr>
            <w:tcW w:w="1070" w:type="dxa"/>
            <w:tcBorders>
              <w:top w:val="single" w:sz="4" w:space="0" w:color="auto"/>
              <w:left w:val="single" w:sz="4" w:space="0" w:color="auto"/>
              <w:bottom w:val="single" w:sz="4" w:space="0" w:color="auto"/>
              <w:right w:val="single" w:sz="4" w:space="0" w:color="auto"/>
            </w:tcBorders>
          </w:tcPr>
          <w:p w14:paraId="6F9554B1" w14:textId="77777777" w:rsidR="000F4ED1" w:rsidRPr="00C37D2B" w:rsidRDefault="000F4ED1" w:rsidP="000F4ED1">
            <w:pPr>
              <w:pStyle w:val="TAL"/>
            </w:pPr>
            <w:r>
              <w:t>O</w:t>
            </w:r>
          </w:p>
        </w:tc>
        <w:tc>
          <w:tcPr>
            <w:tcW w:w="900" w:type="dxa"/>
            <w:tcBorders>
              <w:top w:val="single" w:sz="4" w:space="0" w:color="auto"/>
              <w:left w:val="single" w:sz="4" w:space="0" w:color="auto"/>
              <w:bottom w:val="single" w:sz="4" w:space="0" w:color="auto"/>
              <w:right w:val="single" w:sz="4" w:space="0" w:color="auto"/>
            </w:tcBorders>
          </w:tcPr>
          <w:p w14:paraId="4EDF0E6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3841E2" w14:textId="77777777" w:rsidR="000F4ED1" w:rsidRPr="00C37D2B" w:rsidRDefault="000F4ED1" w:rsidP="000F4ED1">
            <w:pPr>
              <w:pStyle w:val="TAL"/>
            </w:pPr>
            <w:r>
              <w:t>9.2.153</w:t>
            </w:r>
          </w:p>
        </w:tc>
        <w:tc>
          <w:tcPr>
            <w:tcW w:w="1620" w:type="dxa"/>
            <w:tcBorders>
              <w:top w:val="single" w:sz="4" w:space="0" w:color="auto"/>
              <w:left w:val="single" w:sz="4" w:space="0" w:color="auto"/>
              <w:bottom w:val="single" w:sz="4" w:space="0" w:color="auto"/>
              <w:right w:val="single" w:sz="4" w:space="0" w:color="auto"/>
            </w:tcBorders>
          </w:tcPr>
          <w:p w14:paraId="2F446B58"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6ED6EC8D" w14:textId="77777777" w:rsidR="000F4ED1" w:rsidRPr="00C37D2B" w:rsidRDefault="000F4ED1" w:rsidP="000F4ED1">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63DD868" w14:textId="77777777" w:rsidR="000F4ED1" w:rsidRPr="00C37D2B" w:rsidRDefault="000F4ED1" w:rsidP="000F4ED1">
            <w:pPr>
              <w:pStyle w:val="TAC"/>
              <w:rPr>
                <w:lang w:eastAsia="zh-CN"/>
              </w:rPr>
            </w:pPr>
            <w:r>
              <w:rPr>
                <w:lang w:eastAsia="zh-CN"/>
              </w:rPr>
              <w:t>ignore</w:t>
            </w:r>
          </w:p>
        </w:tc>
      </w:tr>
      <w:tr w:rsidR="000F4ED1" w:rsidRPr="00C37D2B" w14:paraId="2DB786EB" w14:textId="77777777" w:rsidTr="00C00A6E">
        <w:tc>
          <w:tcPr>
            <w:tcW w:w="2312" w:type="dxa"/>
            <w:tcBorders>
              <w:top w:val="single" w:sz="4" w:space="0" w:color="auto"/>
              <w:left w:val="single" w:sz="4" w:space="0" w:color="auto"/>
              <w:bottom w:val="single" w:sz="4" w:space="0" w:color="auto"/>
              <w:right w:val="single" w:sz="4" w:space="0" w:color="auto"/>
            </w:tcBorders>
          </w:tcPr>
          <w:p w14:paraId="21C629C9" w14:textId="77777777" w:rsidR="000F4ED1" w:rsidRDefault="000F4ED1" w:rsidP="000F4ED1">
            <w:pPr>
              <w:pStyle w:val="TAL"/>
              <w:ind w:left="142"/>
              <w:rPr>
                <w:lang w:eastAsia="ja-JP"/>
              </w:rPr>
            </w:pPr>
            <w:r w:rsidRPr="008346A5">
              <w:rPr>
                <w:lang w:eastAsia="zh-CN"/>
              </w:rPr>
              <w:t>&gt;NR UE Sidelink Aggregate Maximum Bit Rate</w:t>
            </w:r>
          </w:p>
        </w:tc>
        <w:tc>
          <w:tcPr>
            <w:tcW w:w="1070" w:type="dxa"/>
            <w:tcBorders>
              <w:top w:val="single" w:sz="4" w:space="0" w:color="auto"/>
              <w:left w:val="single" w:sz="4" w:space="0" w:color="auto"/>
              <w:bottom w:val="single" w:sz="4" w:space="0" w:color="auto"/>
              <w:right w:val="single" w:sz="4" w:space="0" w:color="auto"/>
            </w:tcBorders>
          </w:tcPr>
          <w:p w14:paraId="4A3DB925" w14:textId="77777777" w:rsidR="000F4ED1" w:rsidRDefault="000F4ED1" w:rsidP="000F4ED1">
            <w:pPr>
              <w:pStyle w:val="TAL"/>
            </w:pPr>
            <w:r w:rsidRPr="00AA5DA2">
              <w:t>O</w:t>
            </w:r>
          </w:p>
        </w:tc>
        <w:tc>
          <w:tcPr>
            <w:tcW w:w="900" w:type="dxa"/>
            <w:tcBorders>
              <w:top w:val="single" w:sz="4" w:space="0" w:color="auto"/>
              <w:left w:val="single" w:sz="4" w:space="0" w:color="auto"/>
              <w:bottom w:val="single" w:sz="4" w:space="0" w:color="auto"/>
              <w:right w:val="single" w:sz="4" w:space="0" w:color="auto"/>
            </w:tcBorders>
          </w:tcPr>
          <w:p w14:paraId="3CF491F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907C30" w14:textId="77777777" w:rsidR="000F4ED1" w:rsidRDefault="000F4ED1" w:rsidP="000F4ED1">
            <w:pPr>
              <w:pStyle w:val="TAL"/>
            </w:pPr>
            <w:r w:rsidRPr="00AA5DA2">
              <w:t>9.2.</w:t>
            </w:r>
            <w:r>
              <w:t>159</w:t>
            </w:r>
          </w:p>
        </w:tc>
        <w:tc>
          <w:tcPr>
            <w:tcW w:w="1620" w:type="dxa"/>
            <w:tcBorders>
              <w:top w:val="single" w:sz="4" w:space="0" w:color="auto"/>
              <w:left w:val="single" w:sz="4" w:space="0" w:color="auto"/>
              <w:bottom w:val="single" w:sz="4" w:space="0" w:color="auto"/>
              <w:right w:val="single" w:sz="4" w:space="0" w:color="auto"/>
            </w:tcBorders>
          </w:tcPr>
          <w:p w14:paraId="7AF8ED8A" w14:textId="77777777" w:rsidR="000F4ED1" w:rsidRPr="00C37D2B" w:rsidRDefault="000F4ED1" w:rsidP="000F4ED1">
            <w:pPr>
              <w:pStyle w:val="TAL"/>
              <w:rPr>
                <w:lang w:eastAsia="zh-CN"/>
              </w:rPr>
            </w:pPr>
            <w:r w:rsidRPr="00AA5DA2">
              <w:t xml:space="preserve">This IE applies only if the UE is authorized for </w:t>
            </w:r>
            <w:r>
              <w:rPr>
                <w:rFonts w:hint="eastAsia"/>
                <w:lang w:eastAsia="zh-CN"/>
              </w:rPr>
              <w:t xml:space="preserve">NR </w:t>
            </w:r>
            <w:r w:rsidRPr="00AA5DA2">
              <w:t>V2X services.</w:t>
            </w:r>
          </w:p>
        </w:tc>
        <w:tc>
          <w:tcPr>
            <w:tcW w:w="1107" w:type="dxa"/>
            <w:tcBorders>
              <w:top w:val="single" w:sz="4" w:space="0" w:color="auto"/>
              <w:left w:val="single" w:sz="4" w:space="0" w:color="auto"/>
              <w:bottom w:val="single" w:sz="4" w:space="0" w:color="auto"/>
              <w:right w:val="single" w:sz="4" w:space="0" w:color="auto"/>
            </w:tcBorders>
          </w:tcPr>
          <w:p w14:paraId="3ABDB880" w14:textId="77777777" w:rsidR="000F4ED1" w:rsidRDefault="000F4ED1" w:rsidP="000F4ED1">
            <w:pPr>
              <w:pStyle w:val="TAC"/>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1B5BD999" w14:textId="77777777" w:rsidR="000F4ED1" w:rsidRDefault="000F4ED1" w:rsidP="000F4ED1">
            <w:pPr>
              <w:pStyle w:val="TAC"/>
              <w:rPr>
                <w:lang w:eastAsia="zh-CN"/>
              </w:rPr>
            </w:pPr>
            <w:r>
              <w:rPr>
                <w:rFonts w:hint="eastAsia"/>
                <w:lang w:eastAsia="zh-CN"/>
              </w:rPr>
              <w:t>i</w:t>
            </w:r>
            <w:r w:rsidRPr="00AA5DA2">
              <w:rPr>
                <w:lang w:eastAsia="zh-CN"/>
              </w:rPr>
              <w:t>gnore</w:t>
            </w:r>
          </w:p>
        </w:tc>
      </w:tr>
      <w:tr w:rsidR="000F4ED1" w:rsidRPr="00C37D2B" w14:paraId="5AA5117E" w14:textId="77777777" w:rsidTr="00C00A6E">
        <w:tc>
          <w:tcPr>
            <w:tcW w:w="2312" w:type="dxa"/>
            <w:tcBorders>
              <w:top w:val="single" w:sz="4" w:space="0" w:color="auto"/>
              <w:left w:val="single" w:sz="4" w:space="0" w:color="auto"/>
              <w:bottom w:val="single" w:sz="4" w:space="0" w:color="auto"/>
              <w:right w:val="single" w:sz="4" w:space="0" w:color="auto"/>
            </w:tcBorders>
          </w:tcPr>
          <w:p w14:paraId="74BFB205" w14:textId="77777777" w:rsidR="000F4ED1" w:rsidRPr="008346A5" w:rsidRDefault="000F4ED1" w:rsidP="000F4ED1">
            <w:pPr>
              <w:pStyle w:val="TAL"/>
              <w:ind w:left="142"/>
              <w:rPr>
                <w:lang w:eastAsia="zh-CN"/>
              </w:rPr>
            </w:pPr>
            <w:r w:rsidRPr="00C37D2B">
              <w:rPr>
                <w:lang w:eastAsia="ja-JP"/>
              </w:rPr>
              <w:t>&gt;</w:t>
            </w:r>
            <w:r>
              <w:rPr>
                <w:lang w:eastAsia="ja-JP"/>
              </w:rPr>
              <w:t>UE Radio Capability ID</w:t>
            </w:r>
          </w:p>
        </w:tc>
        <w:tc>
          <w:tcPr>
            <w:tcW w:w="1070" w:type="dxa"/>
            <w:tcBorders>
              <w:top w:val="single" w:sz="4" w:space="0" w:color="auto"/>
              <w:left w:val="single" w:sz="4" w:space="0" w:color="auto"/>
              <w:bottom w:val="single" w:sz="4" w:space="0" w:color="auto"/>
              <w:right w:val="single" w:sz="4" w:space="0" w:color="auto"/>
            </w:tcBorders>
          </w:tcPr>
          <w:p w14:paraId="791D630C" w14:textId="77777777" w:rsidR="000F4ED1" w:rsidRPr="00AA5DA2" w:rsidRDefault="000F4ED1" w:rsidP="000F4ED1">
            <w:pPr>
              <w:pStyle w:val="TAL"/>
            </w:pPr>
            <w:r w:rsidRPr="00C37D2B">
              <w:t>O</w:t>
            </w:r>
          </w:p>
        </w:tc>
        <w:tc>
          <w:tcPr>
            <w:tcW w:w="900" w:type="dxa"/>
            <w:tcBorders>
              <w:top w:val="single" w:sz="4" w:space="0" w:color="auto"/>
              <w:left w:val="single" w:sz="4" w:space="0" w:color="auto"/>
              <w:bottom w:val="single" w:sz="4" w:space="0" w:color="auto"/>
              <w:right w:val="single" w:sz="4" w:space="0" w:color="auto"/>
            </w:tcBorders>
          </w:tcPr>
          <w:p w14:paraId="776DBFA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5EC3C9" w14:textId="77777777" w:rsidR="000F4ED1" w:rsidRPr="00AA5DA2" w:rsidRDefault="000F4ED1" w:rsidP="000F4ED1">
            <w:pPr>
              <w:pStyle w:val="TAL"/>
            </w:pPr>
            <w:r>
              <w:t>9.2.171</w:t>
            </w:r>
          </w:p>
        </w:tc>
        <w:tc>
          <w:tcPr>
            <w:tcW w:w="1620" w:type="dxa"/>
            <w:tcBorders>
              <w:top w:val="single" w:sz="4" w:space="0" w:color="auto"/>
              <w:left w:val="single" w:sz="4" w:space="0" w:color="auto"/>
              <w:bottom w:val="single" w:sz="4" w:space="0" w:color="auto"/>
              <w:right w:val="single" w:sz="4" w:space="0" w:color="auto"/>
            </w:tcBorders>
          </w:tcPr>
          <w:p w14:paraId="7689C69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1E938CA2" w14:textId="77777777" w:rsidR="000F4ED1" w:rsidRPr="00AA5DA2"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86E251" w14:textId="77777777" w:rsidR="000F4ED1" w:rsidRDefault="000F4ED1" w:rsidP="000F4ED1">
            <w:pPr>
              <w:pStyle w:val="TAC"/>
              <w:rPr>
                <w:lang w:eastAsia="zh-CN"/>
              </w:rPr>
            </w:pPr>
            <w:r>
              <w:rPr>
                <w:lang w:eastAsia="zh-CN"/>
              </w:rPr>
              <w:t>reject</w:t>
            </w:r>
          </w:p>
        </w:tc>
      </w:tr>
      <w:tr w:rsidR="000F4ED1" w:rsidRPr="00C37D2B" w14:paraId="2F11B20E" w14:textId="77777777" w:rsidTr="00C00A6E">
        <w:tc>
          <w:tcPr>
            <w:tcW w:w="2312" w:type="dxa"/>
            <w:tcBorders>
              <w:top w:val="single" w:sz="4" w:space="0" w:color="auto"/>
              <w:left w:val="single" w:sz="4" w:space="0" w:color="auto"/>
              <w:bottom w:val="single" w:sz="4" w:space="0" w:color="auto"/>
              <w:right w:val="single" w:sz="4" w:space="0" w:color="auto"/>
            </w:tcBorders>
          </w:tcPr>
          <w:p w14:paraId="099D0756" w14:textId="77777777" w:rsidR="000F4ED1" w:rsidRPr="00C37D2B" w:rsidRDefault="000F4ED1" w:rsidP="000F4ED1">
            <w:pPr>
              <w:pStyle w:val="TAL"/>
              <w:ind w:left="142"/>
              <w:rPr>
                <w:lang w:eastAsia="ja-JP"/>
              </w:rPr>
            </w:pPr>
            <w:r w:rsidRPr="003501D8">
              <w:rPr>
                <w:lang w:eastAsia="ja-JP"/>
              </w:rPr>
              <w:t>&gt;IMS voice EPS fallback from 5G</w:t>
            </w:r>
          </w:p>
        </w:tc>
        <w:tc>
          <w:tcPr>
            <w:tcW w:w="1070" w:type="dxa"/>
            <w:tcBorders>
              <w:top w:val="single" w:sz="4" w:space="0" w:color="auto"/>
              <w:left w:val="single" w:sz="4" w:space="0" w:color="auto"/>
              <w:bottom w:val="single" w:sz="4" w:space="0" w:color="auto"/>
              <w:right w:val="single" w:sz="4" w:space="0" w:color="auto"/>
            </w:tcBorders>
          </w:tcPr>
          <w:p w14:paraId="682F2BAE" w14:textId="77777777" w:rsidR="000F4ED1" w:rsidRPr="00C37D2B" w:rsidRDefault="000F4ED1" w:rsidP="000F4ED1">
            <w:pPr>
              <w:pStyle w:val="TAL"/>
            </w:pPr>
            <w:r w:rsidRPr="003501D8">
              <w:t>O</w:t>
            </w:r>
          </w:p>
        </w:tc>
        <w:tc>
          <w:tcPr>
            <w:tcW w:w="900" w:type="dxa"/>
            <w:tcBorders>
              <w:top w:val="single" w:sz="4" w:space="0" w:color="auto"/>
              <w:left w:val="single" w:sz="4" w:space="0" w:color="auto"/>
              <w:bottom w:val="single" w:sz="4" w:space="0" w:color="auto"/>
              <w:right w:val="single" w:sz="4" w:space="0" w:color="auto"/>
            </w:tcBorders>
          </w:tcPr>
          <w:p w14:paraId="74ABB05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997E1CC" w14:textId="77777777" w:rsidR="000F4ED1" w:rsidRDefault="000F4ED1" w:rsidP="000F4ED1">
            <w:pPr>
              <w:pStyle w:val="TAL"/>
            </w:pPr>
            <w:r w:rsidRPr="003501D8">
              <w:t>ENUMERATED (true, …)</w:t>
            </w:r>
          </w:p>
        </w:tc>
        <w:tc>
          <w:tcPr>
            <w:tcW w:w="1620" w:type="dxa"/>
            <w:tcBorders>
              <w:top w:val="single" w:sz="4" w:space="0" w:color="auto"/>
              <w:left w:val="single" w:sz="4" w:space="0" w:color="auto"/>
              <w:bottom w:val="single" w:sz="4" w:space="0" w:color="auto"/>
              <w:right w:val="single" w:sz="4" w:space="0" w:color="auto"/>
            </w:tcBorders>
          </w:tcPr>
          <w:p w14:paraId="52BE4F5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69F581CF" w14:textId="77777777" w:rsidR="000F4ED1" w:rsidRPr="00C37D2B" w:rsidRDefault="000F4ED1" w:rsidP="000F4ED1">
            <w:pPr>
              <w:pStyle w:val="TAC"/>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A81C290" w14:textId="77777777" w:rsidR="000F4ED1" w:rsidRDefault="000F4ED1" w:rsidP="000F4ED1">
            <w:pPr>
              <w:pStyle w:val="TAC"/>
              <w:rPr>
                <w:lang w:eastAsia="zh-CN"/>
              </w:rPr>
            </w:pPr>
            <w:r>
              <w:rPr>
                <w:lang w:eastAsia="zh-CN"/>
              </w:rPr>
              <w:t>ignore</w:t>
            </w:r>
          </w:p>
        </w:tc>
      </w:tr>
      <w:tr w:rsidR="000F4ED1" w:rsidRPr="00C37D2B" w14:paraId="69FF41A8" w14:textId="77777777" w:rsidTr="00C00A6E">
        <w:tc>
          <w:tcPr>
            <w:tcW w:w="2312" w:type="dxa"/>
            <w:tcBorders>
              <w:top w:val="single" w:sz="4" w:space="0" w:color="auto"/>
              <w:left w:val="single" w:sz="4" w:space="0" w:color="auto"/>
              <w:bottom w:val="single" w:sz="4" w:space="0" w:color="auto"/>
              <w:right w:val="single" w:sz="4" w:space="0" w:color="auto"/>
            </w:tcBorders>
          </w:tcPr>
          <w:p w14:paraId="54E88F36" w14:textId="77777777" w:rsidR="000F4ED1" w:rsidRPr="00C37D2B" w:rsidRDefault="000F4ED1" w:rsidP="000F4ED1">
            <w:pPr>
              <w:pStyle w:val="TAL"/>
              <w:rPr>
                <w:lang w:eastAsia="ja-JP"/>
              </w:rPr>
            </w:pPr>
            <w:r w:rsidRPr="00C37D2B">
              <w:rPr>
                <w:rFonts w:eastAsia="바탕"/>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78CAF96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D009F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1B1F46" w14:textId="77777777" w:rsidR="000F4ED1" w:rsidRPr="00C37D2B" w:rsidRDefault="000F4ED1" w:rsidP="000F4ED1">
            <w:pPr>
              <w:pStyle w:val="TAL"/>
              <w:rPr>
                <w:lang w:eastAsia="ja-JP"/>
              </w:rPr>
            </w:pPr>
            <w:r w:rsidRPr="00C37D2B">
              <w:rPr>
                <w:lang w:eastAsia="ja-JP"/>
              </w:rPr>
              <w:t>9.2.2</w:t>
            </w:r>
          </w:p>
        </w:tc>
        <w:tc>
          <w:tcPr>
            <w:tcW w:w="1620" w:type="dxa"/>
            <w:tcBorders>
              <w:top w:val="single" w:sz="4" w:space="0" w:color="auto"/>
              <w:left w:val="single" w:sz="4" w:space="0" w:color="auto"/>
              <w:bottom w:val="single" w:sz="4" w:space="0" w:color="auto"/>
              <w:right w:val="single" w:sz="4" w:space="0" w:color="auto"/>
            </w:tcBorders>
          </w:tcPr>
          <w:p w14:paraId="188B9267"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D7C4851"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F2F87" w14:textId="77777777" w:rsidR="000F4ED1" w:rsidRPr="00C37D2B" w:rsidRDefault="000F4ED1" w:rsidP="000F4ED1">
            <w:pPr>
              <w:pStyle w:val="TAC"/>
              <w:rPr>
                <w:lang w:eastAsia="ja-JP"/>
              </w:rPr>
            </w:pPr>
            <w:r w:rsidRPr="00C37D2B">
              <w:rPr>
                <w:lang w:eastAsia="ja-JP"/>
              </w:rPr>
              <w:t>ignore</w:t>
            </w:r>
          </w:p>
        </w:tc>
      </w:tr>
      <w:tr w:rsidR="000F4ED1" w:rsidRPr="00C37D2B" w14:paraId="4FB10B8A" w14:textId="77777777" w:rsidTr="00C00A6E">
        <w:tc>
          <w:tcPr>
            <w:tcW w:w="2312" w:type="dxa"/>
            <w:tcBorders>
              <w:top w:val="single" w:sz="4" w:space="0" w:color="auto"/>
              <w:left w:val="single" w:sz="4" w:space="0" w:color="auto"/>
              <w:bottom w:val="single" w:sz="4" w:space="0" w:color="auto"/>
              <w:right w:val="single" w:sz="4" w:space="0" w:color="auto"/>
            </w:tcBorders>
          </w:tcPr>
          <w:p w14:paraId="0086AE4A" w14:textId="77777777" w:rsidR="000F4ED1" w:rsidRPr="00C37D2B" w:rsidRDefault="000F4ED1" w:rsidP="000F4ED1">
            <w:pPr>
              <w:pStyle w:val="TAL"/>
              <w:rPr>
                <w:lang w:eastAsia="ja-JP"/>
              </w:rPr>
            </w:pPr>
            <w:r w:rsidRPr="00C37D2B">
              <w:rPr>
                <w:rFonts w:eastAsia="바탕"/>
                <w:lang w:eastAsia="ja-JP"/>
              </w:rPr>
              <w:t>SRVCC Operation Possible</w:t>
            </w:r>
          </w:p>
        </w:tc>
        <w:tc>
          <w:tcPr>
            <w:tcW w:w="1070" w:type="dxa"/>
            <w:tcBorders>
              <w:top w:val="single" w:sz="4" w:space="0" w:color="auto"/>
              <w:left w:val="single" w:sz="4" w:space="0" w:color="auto"/>
              <w:bottom w:val="single" w:sz="4" w:space="0" w:color="auto"/>
              <w:right w:val="single" w:sz="4" w:space="0" w:color="auto"/>
            </w:tcBorders>
          </w:tcPr>
          <w:p w14:paraId="49D901B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2358C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113E9A" w14:textId="77777777" w:rsidR="000F4ED1" w:rsidRPr="00C37D2B" w:rsidRDefault="000F4ED1" w:rsidP="000F4ED1">
            <w:pPr>
              <w:pStyle w:val="TAL"/>
              <w:rPr>
                <w:lang w:eastAsia="ja-JP"/>
              </w:rPr>
            </w:pPr>
            <w:r w:rsidRPr="00C37D2B">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89B8D43"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2870BB8"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97D84" w14:textId="77777777" w:rsidR="000F4ED1" w:rsidRPr="00C37D2B" w:rsidRDefault="000F4ED1" w:rsidP="000F4ED1">
            <w:pPr>
              <w:pStyle w:val="TAC"/>
              <w:rPr>
                <w:lang w:eastAsia="ja-JP"/>
              </w:rPr>
            </w:pPr>
            <w:r w:rsidRPr="00C37D2B">
              <w:rPr>
                <w:lang w:eastAsia="ja-JP"/>
              </w:rPr>
              <w:t>ignore</w:t>
            </w:r>
          </w:p>
        </w:tc>
      </w:tr>
      <w:tr w:rsidR="000F4ED1" w:rsidRPr="00C37D2B" w14:paraId="20805298" w14:textId="77777777" w:rsidTr="00C00A6E">
        <w:tc>
          <w:tcPr>
            <w:tcW w:w="2312" w:type="dxa"/>
            <w:tcBorders>
              <w:top w:val="single" w:sz="4" w:space="0" w:color="auto"/>
              <w:left w:val="single" w:sz="4" w:space="0" w:color="auto"/>
              <w:bottom w:val="single" w:sz="4" w:space="0" w:color="auto"/>
              <w:right w:val="single" w:sz="4" w:space="0" w:color="auto"/>
            </w:tcBorders>
          </w:tcPr>
          <w:p w14:paraId="56149E20" w14:textId="77777777" w:rsidR="000F4ED1" w:rsidRPr="00C37D2B" w:rsidRDefault="000F4ED1" w:rsidP="000F4ED1">
            <w:pPr>
              <w:pStyle w:val="TAL"/>
              <w:rPr>
                <w:lang w:eastAsia="ja-JP"/>
              </w:rPr>
            </w:pPr>
            <w:r w:rsidRPr="00C37D2B">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7003082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F5D2B9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5E3544" w14:textId="77777777" w:rsidR="000F4ED1" w:rsidRPr="00C37D2B" w:rsidRDefault="000F4ED1" w:rsidP="000F4ED1">
            <w:pPr>
              <w:pStyle w:val="TAL"/>
              <w:rPr>
                <w:lang w:eastAsia="ja-JP"/>
              </w:rPr>
            </w:pPr>
            <w:r w:rsidRPr="00C37D2B">
              <w:rPr>
                <w:lang w:eastAsia="zh-CN"/>
              </w:rPr>
              <w:t>9.2.69</w:t>
            </w:r>
          </w:p>
        </w:tc>
        <w:tc>
          <w:tcPr>
            <w:tcW w:w="1620" w:type="dxa"/>
            <w:tcBorders>
              <w:top w:val="single" w:sz="4" w:space="0" w:color="auto"/>
              <w:left w:val="single" w:sz="4" w:space="0" w:color="auto"/>
              <w:bottom w:val="single" w:sz="4" w:space="0" w:color="auto"/>
              <w:right w:val="single" w:sz="4" w:space="0" w:color="auto"/>
            </w:tcBorders>
          </w:tcPr>
          <w:p w14:paraId="5D2E63BE"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B55B8B"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5D66F" w14:textId="77777777" w:rsidR="000F4ED1" w:rsidRPr="00C37D2B" w:rsidRDefault="000F4ED1" w:rsidP="000F4ED1">
            <w:pPr>
              <w:pStyle w:val="TAC"/>
              <w:rPr>
                <w:lang w:eastAsia="ja-JP"/>
              </w:rPr>
            </w:pPr>
            <w:r w:rsidRPr="00C37D2B">
              <w:rPr>
                <w:lang w:eastAsia="ja-JP"/>
              </w:rPr>
              <w:t>ignore</w:t>
            </w:r>
          </w:p>
        </w:tc>
      </w:tr>
      <w:tr w:rsidR="000F4ED1" w:rsidRPr="00C37D2B" w14:paraId="1B58F7AD" w14:textId="77777777" w:rsidTr="00C00A6E">
        <w:tc>
          <w:tcPr>
            <w:tcW w:w="2312" w:type="dxa"/>
            <w:tcBorders>
              <w:top w:val="single" w:sz="4" w:space="0" w:color="auto"/>
              <w:left w:val="single" w:sz="4" w:space="0" w:color="auto"/>
              <w:bottom w:val="single" w:sz="4" w:space="0" w:color="auto"/>
              <w:right w:val="single" w:sz="4" w:space="0" w:color="auto"/>
            </w:tcBorders>
          </w:tcPr>
          <w:p w14:paraId="75ED44C4" w14:textId="77777777" w:rsidR="000F4ED1" w:rsidRPr="00C37D2B" w:rsidRDefault="000F4ED1" w:rsidP="000F4ED1">
            <w:pPr>
              <w:pStyle w:val="TAL"/>
              <w:rPr>
                <w:lang w:eastAsia="ja-JP"/>
              </w:rPr>
            </w:pPr>
            <w:r w:rsidRPr="00C37D2B">
              <w:rPr>
                <w:lang w:eastAsia="ja-JP"/>
              </w:rPr>
              <w:t>Expected UE Behaviour</w:t>
            </w:r>
          </w:p>
        </w:tc>
        <w:tc>
          <w:tcPr>
            <w:tcW w:w="1070" w:type="dxa"/>
            <w:tcBorders>
              <w:top w:val="single" w:sz="4" w:space="0" w:color="auto"/>
              <w:left w:val="single" w:sz="4" w:space="0" w:color="auto"/>
              <w:bottom w:val="single" w:sz="4" w:space="0" w:color="auto"/>
              <w:right w:val="single" w:sz="4" w:space="0" w:color="auto"/>
            </w:tcBorders>
          </w:tcPr>
          <w:p w14:paraId="2A74123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EB5099"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FD326" w14:textId="77777777" w:rsidR="000F4ED1" w:rsidRPr="00C37D2B" w:rsidRDefault="000F4ED1" w:rsidP="000F4ED1">
            <w:pPr>
              <w:pStyle w:val="TAL"/>
              <w:rPr>
                <w:lang w:eastAsia="ja-JP"/>
              </w:rPr>
            </w:pPr>
            <w:r w:rsidRPr="00C37D2B">
              <w:rPr>
                <w:lang w:eastAsia="ja-JP"/>
              </w:rPr>
              <w:t>9.2.70</w:t>
            </w:r>
          </w:p>
        </w:tc>
        <w:tc>
          <w:tcPr>
            <w:tcW w:w="1620" w:type="dxa"/>
            <w:tcBorders>
              <w:top w:val="single" w:sz="4" w:space="0" w:color="auto"/>
              <w:left w:val="single" w:sz="4" w:space="0" w:color="auto"/>
              <w:bottom w:val="single" w:sz="4" w:space="0" w:color="auto"/>
              <w:right w:val="single" w:sz="4" w:space="0" w:color="auto"/>
            </w:tcBorders>
          </w:tcPr>
          <w:p w14:paraId="71D44346"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25D8FA"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1D51A" w14:textId="77777777" w:rsidR="000F4ED1" w:rsidRPr="00C37D2B" w:rsidRDefault="000F4ED1" w:rsidP="000F4ED1">
            <w:pPr>
              <w:pStyle w:val="TAC"/>
              <w:rPr>
                <w:lang w:eastAsia="ja-JP"/>
              </w:rPr>
            </w:pPr>
            <w:r w:rsidRPr="00C37D2B">
              <w:rPr>
                <w:lang w:eastAsia="ja-JP"/>
              </w:rPr>
              <w:t>ignore</w:t>
            </w:r>
          </w:p>
        </w:tc>
      </w:tr>
      <w:tr w:rsidR="000F4ED1" w:rsidRPr="00C37D2B" w14:paraId="69EA9354" w14:textId="77777777" w:rsidTr="00C00A6E">
        <w:tc>
          <w:tcPr>
            <w:tcW w:w="2312" w:type="dxa"/>
            <w:tcBorders>
              <w:top w:val="single" w:sz="4" w:space="0" w:color="auto"/>
              <w:left w:val="single" w:sz="4" w:space="0" w:color="auto"/>
              <w:bottom w:val="single" w:sz="4" w:space="0" w:color="auto"/>
              <w:right w:val="single" w:sz="4" w:space="0" w:color="auto"/>
            </w:tcBorders>
          </w:tcPr>
          <w:p w14:paraId="3F22684A" w14:textId="77777777" w:rsidR="000F4ED1" w:rsidRPr="00C37D2B" w:rsidRDefault="000F4ED1" w:rsidP="000F4ED1">
            <w:pPr>
              <w:pStyle w:val="TAL"/>
              <w:rPr>
                <w:lang w:eastAsia="ja-JP"/>
              </w:rPr>
            </w:pPr>
            <w:r w:rsidRPr="00C37D2B">
              <w:rPr>
                <w:lang w:eastAsia="zh-CN"/>
              </w:rPr>
              <w:t>ProSe Authorized</w:t>
            </w:r>
          </w:p>
        </w:tc>
        <w:tc>
          <w:tcPr>
            <w:tcW w:w="1070" w:type="dxa"/>
            <w:tcBorders>
              <w:top w:val="single" w:sz="4" w:space="0" w:color="auto"/>
              <w:left w:val="single" w:sz="4" w:space="0" w:color="auto"/>
              <w:bottom w:val="single" w:sz="4" w:space="0" w:color="auto"/>
              <w:right w:val="single" w:sz="4" w:space="0" w:color="auto"/>
            </w:tcBorders>
          </w:tcPr>
          <w:p w14:paraId="2607B175"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02F8F6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9E0BBD" w14:textId="77777777" w:rsidR="000F4ED1" w:rsidRPr="00C37D2B" w:rsidRDefault="000F4ED1" w:rsidP="000F4ED1">
            <w:pPr>
              <w:pStyle w:val="TAL"/>
              <w:rPr>
                <w:lang w:eastAsia="ja-JP"/>
              </w:rPr>
            </w:pPr>
            <w:r w:rsidRPr="00C37D2B">
              <w:rPr>
                <w:lang w:eastAsia="zh-CN"/>
              </w:rPr>
              <w:t>9.2.78</w:t>
            </w:r>
          </w:p>
        </w:tc>
        <w:tc>
          <w:tcPr>
            <w:tcW w:w="1620" w:type="dxa"/>
            <w:tcBorders>
              <w:top w:val="single" w:sz="4" w:space="0" w:color="auto"/>
              <w:left w:val="single" w:sz="4" w:space="0" w:color="auto"/>
              <w:bottom w:val="single" w:sz="4" w:space="0" w:color="auto"/>
              <w:right w:val="single" w:sz="4" w:space="0" w:color="auto"/>
            </w:tcBorders>
          </w:tcPr>
          <w:p w14:paraId="4934FB8B"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A2F1F2"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287A59" w14:textId="77777777" w:rsidR="000F4ED1" w:rsidRPr="00C37D2B" w:rsidRDefault="000F4ED1" w:rsidP="000F4ED1">
            <w:pPr>
              <w:pStyle w:val="TAC"/>
              <w:rPr>
                <w:lang w:eastAsia="ja-JP"/>
              </w:rPr>
            </w:pPr>
            <w:r w:rsidRPr="00C37D2B">
              <w:rPr>
                <w:lang w:eastAsia="ja-JP"/>
              </w:rPr>
              <w:t>ignore</w:t>
            </w:r>
          </w:p>
        </w:tc>
      </w:tr>
      <w:tr w:rsidR="000F4ED1" w:rsidRPr="00C37D2B" w14:paraId="48C151CC" w14:textId="77777777" w:rsidTr="00C00A6E">
        <w:tc>
          <w:tcPr>
            <w:tcW w:w="2312" w:type="dxa"/>
            <w:tcBorders>
              <w:top w:val="single" w:sz="4" w:space="0" w:color="auto"/>
              <w:left w:val="single" w:sz="4" w:space="0" w:color="auto"/>
              <w:bottom w:val="single" w:sz="4" w:space="0" w:color="auto"/>
              <w:right w:val="single" w:sz="4" w:space="0" w:color="auto"/>
            </w:tcBorders>
          </w:tcPr>
          <w:p w14:paraId="6722E60A" w14:textId="77777777" w:rsidR="000F4ED1" w:rsidRPr="00C37D2B" w:rsidRDefault="000F4ED1" w:rsidP="000F4ED1">
            <w:pPr>
              <w:pStyle w:val="TAL"/>
              <w:rPr>
                <w:lang w:eastAsia="zh-CN"/>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0DFF662" w14:textId="77777777" w:rsidR="000F4ED1" w:rsidRPr="00C37D2B" w:rsidRDefault="000F4ED1" w:rsidP="000F4ED1">
            <w:pPr>
              <w:pStyle w:val="TAL"/>
              <w:rPr>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FBE4E4"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C88F01E" w14:textId="77777777" w:rsidR="000F4ED1" w:rsidRPr="00C37D2B" w:rsidRDefault="000F4ED1" w:rsidP="000F4ED1">
            <w:pPr>
              <w:pStyle w:val="TAL"/>
              <w:rPr>
                <w:lang w:eastAsia="zh-CN"/>
              </w:rPr>
            </w:pPr>
            <w:r w:rsidRPr="00C37D2B">
              <w:rPr>
                <w:snapToGrid w:val="0"/>
                <w:lang w:eastAsia="ja-JP"/>
              </w:rPr>
              <w:t>9.2.7</w:t>
            </w:r>
          </w:p>
        </w:tc>
        <w:tc>
          <w:tcPr>
            <w:tcW w:w="1620" w:type="dxa"/>
            <w:tcBorders>
              <w:top w:val="single" w:sz="4" w:space="0" w:color="auto"/>
              <w:left w:val="single" w:sz="4" w:space="0" w:color="auto"/>
              <w:bottom w:val="single" w:sz="4" w:space="0" w:color="auto"/>
              <w:right w:val="single" w:sz="4" w:space="0" w:color="auto"/>
            </w:tcBorders>
          </w:tcPr>
          <w:p w14:paraId="0C70A151"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E961E9" w14:textId="77777777" w:rsidR="000F4ED1" w:rsidRPr="00C37D2B" w:rsidRDefault="000F4ED1" w:rsidP="000F4ED1">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E1E68" w14:textId="77777777" w:rsidR="000F4ED1" w:rsidRPr="00C37D2B" w:rsidRDefault="000F4ED1" w:rsidP="000F4ED1">
            <w:pPr>
              <w:pStyle w:val="TAC"/>
              <w:rPr>
                <w:lang w:eastAsia="ja-JP"/>
              </w:rPr>
            </w:pPr>
            <w:r w:rsidRPr="00C37D2B">
              <w:rPr>
                <w:lang w:eastAsia="ja-JP"/>
              </w:rPr>
              <w:t>ignore</w:t>
            </w:r>
          </w:p>
        </w:tc>
      </w:tr>
      <w:tr w:rsidR="000F4ED1" w:rsidRPr="00C37D2B" w14:paraId="7AA4FDBA" w14:textId="77777777" w:rsidTr="00C00A6E">
        <w:tc>
          <w:tcPr>
            <w:tcW w:w="2312" w:type="dxa"/>
            <w:tcBorders>
              <w:top w:val="single" w:sz="4" w:space="0" w:color="auto"/>
              <w:left w:val="single" w:sz="4" w:space="0" w:color="auto"/>
              <w:bottom w:val="single" w:sz="4" w:space="0" w:color="auto"/>
              <w:right w:val="single" w:sz="4" w:space="0" w:color="auto"/>
            </w:tcBorders>
          </w:tcPr>
          <w:p w14:paraId="3B6BED08" w14:textId="77777777" w:rsidR="000F4ED1" w:rsidRPr="00C37D2B" w:rsidRDefault="000F4ED1" w:rsidP="000F4ED1">
            <w:pPr>
              <w:pStyle w:val="TAL"/>
              <w:rPr>
                <w:lang w:eastAsia="ja-JP"/>
              </w:rPr>
            </w:pPr>
            <w:r w:rsidRPr="00C37D2B">
              <w:rPr>
                <w:lang w:eastAsia="zh-CN"/>
              </w:rPr>
              <w:t>V2X Services Authorized</w:t>
            </w:r>
          </w:p>
        </w:tc>
        <w:tc>
          <w:tcPr>
            <w:tcW w:w="1070" w:type="dxa"/>
            <w:tcBorders>
              <w:top w:val="single" w:sz="4" w:space="0" w:color="auto"/>
              <w:left w:val="single" w:sz="4" w:space="0" w:color="auto"/>
              <w:bottom w:val="single" w:sz="4" w:space="0" w:color="auto"/>
              <w:right w:val="single" w:sz="4" w:space="0" w:color="auto"/>
            </w:tcBorders>
          </w:tcPr>
          <w:p w14:paraId="3671114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B1255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8F346AF" w14:textId="77777777" w:rsidR="000F4ED1" w:rsidRPr="00C37D2B" w:rsidRDefault="000F4ED1" w:rsidP="000F4ED1">
            <w:pPr>
              <w:pStyle w:val="TAL"/>
              <w:rPr>
                <w:snapToGrid w:val="0"/>
                <w:lang w:eastAsia="ja-JP"/>
              </w:rPr>
            </w:pPr>
            <w:r w:rsidRPr="00C37D2B">
              <w:rPr>
                <w:lang w:eastAsia="zh-CN"/>
              </w:rPr>
              <w:t>9.2.93</w:t>
            </w:r>
          </w:p>
        </w:tc>
        <w:tc>
          <w:tcPr>
            <w:tcW w:w="1620" w:type="dxa"/>
            <w:tcBorders>
              <w:top w:val="single" w:sz="4" w:space="0" w:color="auto"/>
              <w:left w:val="single" w:sz="4" w:space="0" w:color="auto"/>
              <w:bottom w:val="single" w:sz="4" w:space="0" w:color="auto"/>
              <w:right w:val="single" w:sz="4" w:space="0" w:color="auto"/>
            </w:tcBorders>
          </w:tcPr>
          <w:p w14:paraId="57EBA8F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BE4CE6"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98D15F" w14:textId="77777777" w:rsidR="000F4ED1" w:rsidRPr="00C37D2B" w:rsidRDefault="000F4ED1" w:rsidP="000F4ED1">
            <w:pPr>
              <w:pStyle w:val="TAC"/>
              <w:rPr>
                <w:lang w:eastAsia="ja-JP"/>
              </w:rPr>
            </w:pPr>
            <w:r w:rsidRPr="00C37D2B">
              <w:rPr>
                <w:lang w:eastAsia="ja-JP"/>
              </w:rPr>
              <w:t>ignore</w:t>
            </w:r>
          </w:p>
        </w:tc>
      </w:tr>
      <w:tr w:rsidR="000F4ED1" w:rsidRPr="00C37D2B" w14:paraId="32CD3D58" w14:textId="77777777" w:rsidTr="00C00A6E">
        <w:tc>
          <w:tcPr>
            <w:tcW w:w="2312" w:type="dxa"/>
            <w:tcBorders>
              <w:top w:val="single" w:sz="4" w:space="0" w:color="auto"/>
              <w:left w:val="single" w:sz="4" w:space="0" w:color="auto"/>
              <w:bottom w:val="single" w:sz="4" w:space="0" w:color="auto"/>
              <w:right w:val="single" w:sz="4" w:space="0" w:color="auto"/>
            </w:tcBorders>
          </w:tcPr>
          <w:p w14:paraId="26A6CF12" w14:textId="77777777" w:rsidR="000F4ED1" w:rsidRPr="00C37D2B" w:rsidRDefault="000F4ED1" w:rsidP="000F4ED1">
            <w:pPr>
              <w:pStyle w:val="TAL"/>
              <w:rPr>
                <w:lang w:eastAsia="zh-CN"/>
              </w:rPr>
            </w:pPr>
            <w:r w:rsidRPr="00C37D2B">
              <w:rPr>
                <w:rFonts w:cs="Arial"/>
                <w:bCs/>
                <w:lang w:eastAsia="ja-JP"/>
              </w:rPr>
              <w:t>Aerial UE subscription information</w:t>
            </w:r>
          </w:p>
        </w:tc>
        <w:tc>
          <w:tcPr>
            <w:tcW w:w="1070" w:type="dxa"/>
            <w:tcBorders>
              <w:top w:val="single" w:sz="4" w:space="0" w:color="auto"/>
              <w:left w:val="single" w:sz="4" w:space="0" w:color="auto"/>
              <w:bottom w:val="single" w:sz="4" w:space="0" w:color="auto"/>
              <w:right w:val="single" w:sz="4" w:space="0" w:color="auto"/>
            </w:tcBorders>
          </w:tcPr>
          <w:p w14:paraId="68629AD0" w14:textId="77777777" w:rsidR="000F4ED1" w:rsidRPr="00C37D2B" w:rsidRDefault="000F4ED1" w:rsidP="000F4ED1">
            <w:pPr>
              <w:pStyle w:val="TAL"/>
              <w:rPr>
                <w:lang w:eastAsia="zh-CN"/>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29D9FD0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CC9264" w14:textId="77777777" w:rsidR="000F4ED1" w:rsidRPr="00C37D2B" w:rsidRDefault="000F4ED1" w:rsidP="000F4ED1">
            <w:pPr>
              <w:pStyle w:val="TAL"/>
              <w:rPr>
                <w:lang w:eastAsia="zh-CN"/>
              </w:rPr>
            </w:pPr>
            <w:r w:rsidRPr="00C37D2B">
              <w:t>9.2.129</w:t>
            </w:r>
          </w:p>
        </w:tc>
        <w:tc>
          <w:tcPr>
            <w:tcW w:w="1620" w:type="dxa"/>
            <w:tcBorders>
              <w:top w:val="single" w:sz="4" w:space="0" w:color="auto"/>
              <w:left w:val="single" w:sz="4" w:space="0" w:color="auto"/>
              <w:bottom w:val="single" w:sz="4" w:space="0" w:color="auto"/>
              <w:right w:val="single" w:sz="4" w:space="0" w:color="auto"/>
            </w:tcBorders>
          </w:tcPr>
          <w:p w14:paraId="0518DD8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F807D2" w14:textId="77777777" w:rsidR="000F4ED1" w:rsidRPr="00C37D2B" w:rsidRDefault="000F4ED1" w:rsidP="000F4ED1">
            <w:pPr>
              <w:pStyle w:val="TAC"/>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0D377" w14:textId="77777777" w:rsidR="000F4ED1" w:rsidRPr="00C37D2B" w:rsidRDefault="000F4ED1" w:rsidP="000F4ED1">
            <w:pPr>
              <w:pStyle w:val="TAC"/>
              <w:rPr>
                <w:lang w:eastAsia="ja-JP"/>
              </w:rPr>
            </w:pPr>
            <w:r w:rsidRPr="00C37D2B">
              <w:rPr>
                <w:rFonts w:cs="Arial"/>
                <w:lang w:eastAsia="ja-JP"/>
              </w:rPr>
              <w:t>ignore</w:t>
            </w:r>
          </w:p>
        </w:tc>
      </w:tr>
      <w:tr w:rsidR="000F4ED1" w:rsidRPr="00C37D2B" w14:paraId="5451BC55" w14:textId="77777777" w:rsidTr="00C00A6E">
        <w:tc>
          <w:tcPr>
            <w:tcW w:w="2312" w:type="dxa"/>
            <w:tcBorders>
              <w:top w:val="single" w:sz="4" w:space="0" w:color="auto"/>
              <w:left w:val="single" w:sz="4" w:space="0" w:color="auto"/>
              <w:bottom w:val="single" w:sz="4" w:space="0" w:color="auto"/>
              <w:right w:val="single" w:sz="4" w:space="0" w:color="auto"/>
            </w:tcBorders>
          </w:tcPr>
          <w:p w14:paraId="06B72CE4" w14:textId="77777777" w:rsidR="000F4ED1" w:rsidRPr="00C37D2B" w:rsidRDefault="000F4ED1" w:rsidP="000F4ED1">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Borders>
              <w:top w:val="single" w:sz="4" w:space="0" w:color="auto"/>
              <w:left w:val="single" w:sz="4" w:space="0" w:color="auto"/>
              <w:bottom w:val="single" w:sz="4" w:space="0" w:color="auto"/>
              <w:right w:val="single" w:sz="4" w:space="0" w:color="auto"/>
            </w:tcBorders>
          </w:tcPr>
          <w:p w14:paraId="3C41EB17" w14:textId="77777777" w:rsidR="000F4ED1" w:rsidRPr="00C37D2B" w:rsidRDefault="000F4ED1" w:rsidP="000F4ED1">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7E4970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78331A0" w14:textId="77777777" w:rsidR="000F4ED1" w:rsidRPr="00C37D2B" w:rsidRDefault="000F4ED1" w:rsidP="000F4ED1">
            <w:pPr>
              <w:pStyle w:val="TAL"/>
              <w:rPr>
                <w:lang w:eastAsia="zh-CN"/>
              </w:rPr>
            </w:pPr>
            <w:r w:rsidRPr="00C37D2B">
              <w:rPr>
                <w:lang w:eastAsia="zh-CN"/>
              </w:rPr>
              <w:t>9.2.136</w:t>
            </w:r>
          </w:p>
        </w:tc>
        <w:tc>
          <w:tcPr>
            <w:tcW w:w="1620" w:type="dxa"/>
            <w:tcBorders>
              <w:top w:val="single" w:sz="4" w:space="0" w:color="auto"/>
              <w:left w:val="single" w:sz="4" w:space="0" w:color="auto"/>
              <w:bottom w:val="single" w:sz="4" w:space="0" w:color="auto"/>
              <w:right w:val="single" w:sz="4" w:space="0" w:color="auto"/>
            </w:tcBorders>
          </w:tcPr>
          <w:p w14:paraId="6F139C8A"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E695D08" w14:textId="77777777" w:rsidR="000F4ED1" w:rsidRPr="00C37D2B" w:rsidRDefault="000F4ED1" w:rsidP="000F4ED1">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22E256" w14:textId="77777777" w:rsidR="000F4ED1" w:rsidRPr="00C37D2B" w:rsidRDefault="000F4ED1" w:rsidP="000F4ED1">
            <w:pPr>
              <w:pStyle w:val="TAC"/>
              <w:rPr>
                <w:lang w:eastAsia="ja-JP"/>
              </w:rPr>
            </w:pPr>
            <w:r w:rsidRPr="00C37D2B">
              <w:rPr>
                <w:lang w:eastAsia="ja-JP"/>
              </w:rPr>
              <w:t>ignore</w:t>
            </w:r>
          </w:p>
        </w:tc>
      </w:tr>
      <w:tr w:rsidR="000F4ED1" w:rsidRPr="00C37D2B" w14:paraId="5ABD4ACE" w14:textId="77777777" w:rsidTr="00C00A6E">
        <w:tc>
          <w:tcPr>
            <w:tcW w:w="2312" w:type="dxa"/>
            <w:tcBorders>
              <w:top w:val="single" w:sz="4" w:space="0" w:color="auto"/>
              <w:left w:val="single" w:sz="4" w:space="0" w:color="auto"/>
              <w:bottom w:val="single" w:sz="4" w:space="0" w:color="auto"/>
              <w:right w:val="single" w:sz="4" w:space="0" w:color="auto"/>
            </w:tcBorders>
          </w:tcPr>
          <w:p w14:paraId="5EB2E078" w14:textId="77777777" w:rsidR="000F4ED1" w:rsidRPr="00C37D2B" w:rsidRDefault="000F4ED1" w:rsidP="000F4ED1">
            <w:pPr>
              <w:pStyle w:val="TAL"/>
              <w:rPr>
                <w:rFonts w:cs="Arial"/>
                <w:lang w:eastAsia="ja-JP"/>
              </w:rPr>
            </w:pPr>
            <w:r>
              <w:rPr>
                <w:rFonts w:eastAsia="바탕"/>
              </w:rPr>
              <w:t>NR V2X Services</w:t>
            </w:r>
            <w:r w:rsidRPr="00D57620">
              <w:rPr>
                <w:rFonts w:eastAsia="바탕"/>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0F5A4266" w14:textId="77777777" w:rsidR="000F4ED1" w:rsidRPr="00C37D2B" w:rsidRDefault="000F4ED1" w:rsidP="000F4ED1">
            <w:pPr>
              <w:pStyle w:val="TAL"/>
              <w:rPr>
                <w:lang w:eastAsia="zh-CN"/>
              </w:rPr>
            </w:pPr>
            <w:r w:rsidRPr="00AA5DA2">
              <w:t>O</w:t>
            </w:r>
          </w:p>
        </w:tc>
        <w:tc>
          <w:tcPr>
            <w:tcW w:w="900" w:type="dxa"/>
            <w:tcBorders>
              <w:top w:val="single" w:sz="4" w:space="0" w:color="auto"/>
              <w:left w:val="single" w:sz="4" w:space="0" w:color="auto"/>
              <w:bottom w:val="single" w:sz="4" w:space="0" w:color="auto"/>
              <w:right w:val="single" w:sz="4" w:space="0" w:color="auto"/>
            </w:tcBorders>
          </w:tcPr>
          <w:p w14:paraId="14B1FEA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82031D" w14:textId="77777777" w:rsidR="000F4ED1" w:rsidRPr="00C37D2B" w:rsidRDefault="000F4ED1" w:rsidP="000F4ED1">
            <w:pPr>
              <w:pStyle w:val="TAL"/>
              <w:rPr>
                <w:lang w:eastAsia="zh-CN"/>
              </w:rPr>
            </w:pPr>
            <w:r w:rsidRPr="00AA5DA2">
              <w:t>9.2.</w:t>
            </w:r>
            <w:r>
              <w:rPr>
                <w:lang w:eastAsia="zh-CN"/>
              </w:rPr>
              <w:t>158</w:t>
            </w:r>
          </w:p>
        </w:tc>
        <w:tc>
          <w:tcPr>
            <w:tcW w:w="1620" w:type="dxa"/>
            <w:tcBorders>
              <w:top w:val="single" w:sz="4" w:space="0" w:color="auto"/>
              <w:left w:val="single" w:sz="4" w:space="0" w:color="auto"/>
              <w:bottom w:val="single" w:sz="4" w:space="0" w:color="auto"/>
              <w:right w:val="single" w:sz="4" w:space="0" w:color="auto"/>
            </w:tcBorders>
          </w:tcPr>
          <w:p w14:paraId="15BE31D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8B2228" w14:textId="77777777" w:rsidR="000F4ED1" w:rsidRPr="00C37D2B" w:rsidRDefault="000F4ED1" w:rsidP="000F4ED1">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A2795" w14:textId="77777777" w:rsidR="000F4ED1" w:rsidRPr="00C37D2B" w:rsidRDefault="000F4ED1" w:rsidP="000F4ED1">
            <w:pPr>
              <w:pStyle w:val="TAC"/>
              <w:rPr>
                <w:lang w:eastAsia="ja-JP"/>
              </w:rPr>
            </w:pPr>
            <w:r w:rsidRPr="00AA5DA2">
              <w:t>ignore</w:t>
            </w:r>
          </w:p>
        </w:tc>
      </w:tr>
      <w:tr w:rsidR="000F4ED1" w:rsidRPr="00C37D2B" w14:paraId="3BD3509B" w14:textId="77777777" w:rsidTr="00C00A6E">
        <w:tc>
          <w:tcPr>
            <w:tcW w:w="2312" w:type="dxa"/>
            <w:tcBorders>
              <w:top w:val="single" w:sz="4" w:space="0" w:color="auto"/>
              <w:left w:val="single" w:sz="4" w:space="0" w:color="auto"/>
              <w:bottom w:val="single" w:sz="4" w:space="0" w:color="auto"/>
              <w:right w:val="single" w:sz="4" w:space="0" w:color="auto"/>
            </w:tcBorders>
          </w:tcPr>
          <w:p w14:paraId="2AEBAC36" w14:textId="77777777" w:rsidR="000F4ED1" w:rsidRPr="00C37D2B" w:rsidRDefault="000F4ED1" w:rsidP="000F4ED1">
            <w:pPr>
              <w:pStyle w:val="TAL"/>
              <w:rPr>
                <w:rFonts w:cs="Arial"/>
                <w:lang w:eastAsia="ja-JP"/>
              </w:rPr>
            </w:pPr>
            <w:r w:rsidRPr="00281BEA">
              <w:rPr>
                <w:rFonts w:eastAsia="바탕"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E3A5242" w14:textId="77777777" w:rsidR="000F4ED1" w:rsidRPr="00C37D2B" w:rsidRDefault="000F4ED1" w:rsidP="000F4ED1">
            <w:pPr>
              <w:pStyle w:val="TAL"/>
              <w:rPr>
                <w:lang w:eastAsia="zh-CN"/>
              </w:rPr>
            </w:pPr>
            <w:r w:rsidRPr="00341ECF">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0E72822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F6B86D" w14:textId="77777777" w:rsidR="000F4ED1" w:rsidRPr="00C37D2B" w:rsidRDefault="000F4ED1" w:rsidP="000F4ED1">
            <w:pPr>
              <w:pStyle w:val="TAL"/>
              <w:rPr>
                <w:lang w:eastAsia="zh-CN"/>
              </w:rPr>
            </w:pPr>
            <w:r w:rsidRPr="00712AA0">
              <w:rPr>
                <w:rFonts w:hint="eastAsia"/>
              </w:rPr>
              <w:t>9.2.</w:t>
            </w:r>
            <w:r>
              <w:t>160</w:t>
            </w:r>
          </w:p>
        </w:tc>
        <w:tc>
          <w:tcPr>
            <w:tcW w:w="1620" w:type="dxa"/>
            <w:tcBorders>
              <w:top w:val="single" w:sz="4" w:space="0" w:color="auto"/>
              <w:left w:val="single" w:sz="4" w:space="0" w:color="auto"/>
              <w:bottom w:val="single" w:sz="4" w:space="0" w:color="auto"/>
              <w:right w:val="single" w:sz="4" w:space="0" w:color="auto"/>
            </w:tcBorders>
          </w:tcPr>
          <w:p w14:paraId="690E0D47" w14:textId="77777777" w:rsidR="000F4ED1" w:rsidRPr="00C37D2B" w:rsidRDefault="000F4ED1" w:rsidP="000F4ED1">
            <w:pPr>
              <w:pStyle w:val="TAL"/>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5B205B45" w14:textId="77777777" w:rsidR="000F4ED1" w:rsidRPr="00C37D2B" w:rsidRDefault="000F4ED1" w:rsidP="000F4ED1">
            <w:pPr>
              <w:pStyle w:val="TAC"/>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5A5749" w14:textId="77777777" w:rsidR="000F4ED1" w:rsidRPr="00C37D2B" w:rsidRDefault="000F4ED1" w:rsidP="000F4ED1">
            <w:pPr>
              <w:pStyle w:val="TAC"/>
              <w:rPr>
                <w:lang w:eastAsia="ja-JP"/>
              </w:rPr>
            </w:pPr>
            <w:r w:rsidRPr="00751E3B">
              <w:t>ignore</w:t>
            </w:r>
          </w:p>
        </w:tc>
      </w:tr>
    </w:tbl>
    <w:p w14:paraId="34C80FEB" w14:textId="77777777" w:rsidR="003169A2" w:rsidRPr="00C37D2B" w:rsidRDefault="003169A2" w:rsidP="003169A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69A2" w:rsidRPr="00C37D2B" w14:paraId="532909AB" w14:textId="77777777" w:rsidTr="00C00A6E">
        <w:tc>
          <w:tcPr>
            <w:tcW w:w="3686" w:type="dxa"/>
          </w:tcPr>
          <w:p w14:paraId="7A177A64" w14:textId="77777777" w:rsidR="003169A2" w:rsidRPr="00C37D2B" w:rsidRDefault="003169A2" w:rsidP="00C00A6E">
            <w:pPr>
              <w:pStyle w:val="TAH"/>
              <w:rPr>
                <w:lang w:eastAsia="ja-JP"/>
              </w:rPr>
            </w:pPr>
            <w:r w:rsidRPr="00C37D2B">
              <w:rPr>
                <w:lang w:eastAsia="ja-JP"/>
              </w:rPr>
              <w:t>Range bound</w:t>
            </w:r>
          </w:p>
        </w:tc>
        <w:tc>
          <w:tcPr>
            <w:tcW w:w="5670" w:type="dxa"/>
          </w:tcPr>
          <w:p w14:paraId="71BF4E3A" w14:textId="77777777" w:rsidR="003169A2" w:rsidRPr="00C37D2B" w:rsidRDefault="003169A2" w:rsidP="00C00A6E">
            <w:pPr>
              <w:pStyle w:val="TAH"/>
              <w:rPr>
                <w:lang w:eastAsia="ja-JP"/>
              </w:rPr>
            </w:pPr>
            <w:r w:rsidRPr="00C37D2B">
              <w:rPr>
                <w:lang w:eastAsia="ja-JP"/>
              </w:rPr>
              <w:t>Explanation</w:t>
            </w:r>
          </w:p>
        </w:tc>
      </w:tr>
      <w:tr w:rsidR="003169A2" w:rsidRPr="00C37D2B" w14:paraId="222B8059" w14:textId="77777777" w:rsidTr="00C00A6E">
        <w:tc>
          <w:tcPr>
            <w:tcW w:w="3686" w:type="dxa"/>
          </w:tcPr>
          <w:p w14:paraId="6864D609" w14:textId="77777777" w:rsidR="003169A2" w:rsidRPr="00C37D2B" w:rsidRDefault="003169A2" w:rsidP="00C00A6E">
            <w:pPr>
              <w:pStyle w:val="TAL"/>
              <w:rPr>
                <w:lang w:eastAsia="ja-JP"/>
              </w:rPr>
            </w:pPr>
            <w:r w:rsidRPr="00C37D2B">
              <w:rPr>
                <w:lang w:eastAsia="ja-JP"/>
              </w:rPr>
              <w:t>maxnoofBearers</w:t>
            </w:r>
          </w:p>
        </w:tc>
        <w:tc>
          <w:tcPr>
            <w:tcW w:w="5670" w:type="dxa"/>
          </w:tcPr>
          <w:p w14:paraId="7F740D34" w14:textId="77777777" w:rsidR="003169A2" w:rsidRPr="00C37D2B" w:rsidRDefault="003169A2" w:rsidP="00C00A6E">
            <w:pPr>
              <w:pStyle w:val="TAL"/>
              <w:rPr>
                <w:lang w:eastAsia="ja-JP"/>
              </w:rPr>
            </w:pPr>
            <w:r w:rsidRPr="00C37D2B">
              <w:rPr>
                <w:lang w:eastAsia="ja-JP"/>
              </w:rPr>
              <w:t>Maximum no. of E-RABs. Value is 256</w:t>
            </w:r>
          </w:p>
        </w:tc>
      </w:tr>
    </w:tbl>
    <w:p w14:paraId="79E7A4EE" w14:textId="77777777" w:rsidR="003169A2" w:rsidRPr="00C37D2B" w:rsidRDefault="003169A2" w:rsidP="003169A2"/>
    <w:p w14:paraId="49604FD2" w14:textId="77777777" w:rsidR="003169A2" w:rsidRDefault="003169A2" w:rsidP="003169A2">
      <w:pPr>
        <w:rPr>
          <w:b/>
          <w:color w:val="0070C0"/>
        </w:rPr>
      </w:pPr>
      <w:r>
        <w:rPr>
          <w:b/>
          <w:color w:val="0070C0"/>
        </w:rPr>
        <w:t>&lt;Unchanged Text Omitted&gt;</w:t>
      </w:r>
    </w:p>
    <w:p w14:paraId="202A6E40" w14:textId="77777777" w:rsidR="003169A2" w:rsidRDefault="003169A2" w:rsidP="00193F81">
      <w:pPr>
        <w:rPr>
          <w:b/>
          <w:color w:val="0070C0"/>
        </w:rPr>
      </w:pPr>
    </w:p>
    <w:p w14:paraId="74206F8C" w14:textId="77777777" w:rsidR="0057217D" w:rsidRDefault="0057217D">
      <w:pPr>
        <w:rPr>
          <w:noProof/>
          <w:lang w:val="en-US" w:eastAsia="zh-CN"/>
        </w:rPr>
      </w:pPr>
    </w:p>
    <w:p w14:paraId="2A64B5B6" w14:textId="77777777" w:rsidR="006A0F4E" w:rsidRPr="00C37D2B" w:rsidRDefault="006A0F4E" w:rsidP="006A0F4E">
      <w:pPr>
        <w:pStyle w:val="Heading3"/>
      </w:pPr>
      <w:bookmarkStart w:id="281" w:name="_Toc20954432"/>
      <w:bookmarkStart w:id="282" w:name="_Toc29902436"/>
      <w:bookmarkStart w:id="283" w:name="_Toc29906440"/>
      <w:bookmarkStart w:id="284" w:name="_Toc36550430"/>
      <w:bookmarkStart w:id="285" w:name="_Toc45104185"/>
      <w:bookmarkStart w:id="286" w:name="_Toc45227681"/>
      <w:bookmarkStart w:id="287" w:name="_Toc45891495"/>
      <w:bookmarkStart w:id="288" w:name="_Toc51764137"/>
      <w:bookmarkStart w:id="289" w:name="_Toc56528138"/>
      <w:bookmarkStart w:id="290" w:name="_Toc64382105"/>
      <w:bookmarkStart w:id="291" w:name="_Toc66283680"/>
      <w:bookmarkStart w:id="292" w:name="_Toc67911056"/>
      <w:bookmarkStart w:id="293" w:name="_Toc73979834"/>
      <w:bookmarkStart w:id="294" w:name="_Toc88650558"/>
      <w:r w:rsidRPr="00C37D2B">
        <w:t>9.1.4</w:t>
      </w:r>
      <w:r w:rsidRPr="00C37D2B">
        <w:tab/>
        <w:t>Messages for E-UTRAN-NR Dual Connectivity Procedures</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49BC83A" w14:textId="77777777" w:rsidR="006A0F4E" w:rsidRPr="00C37D2B" w:rsidRDefault="006A0F4E" w:rsidP="006A0F4E">
      <w:pPr>
        <w:pStyle w:val="Heading4"/>
        <w:rPr>
          <w:lang w:eastAsia="zh-CN"/>
        </w:rPr>
      </w:pPr>
      <w:bookmarkStart w:id="295" w:name="_Toc20954433"/>
      <w:bookmarkStart w:id="296" w:name="_Toc29902437"/>
      <w:bookmarkStart w:id="297" w:name="_Toc29906441"/>
      <w:bookmarkStart w:id="298" w:name="_Toc36550431"/>
      <w:bookmarkStart w:id="299" w:name="_Toc45104186"/>
      <w:bookmarkStart w:id="300" w:name="_Toc45227682"/>
      <w:bookmarkStart w:id="301" w:name="_Toc45891496"/>
      <w:bookmarkStart w:id="302" w:name="_Toc51764138"/>
      <w:bookmarkStart w:id="303" w:name="_Toc56528139"/>
      <w:bookmarkStart w:id="304" w:name="_Toc64382106"/>
      <w:bookmarkStart w:id="305" w:name="_Toc66283681"/>
      <w:bookmarkStart w:id="306" w:name="_Toc67911057"/>
      <w:bookmarkStart w:id="307" w:name="_Toc73979835"/>
      <w:bookmarkStart w:id="308" w:name="_Toc88650559"/>
      <w:bookmarkStart w:id="309" w:name="_Hlk44063958"/>
      <w:r w:rsidRPr="00C37D2B">
        <w:t>9.1.4.</w:t>
      </w:r>
      <w:r w:rsidRPr="00C37D2B">
        <w:rPr>
          <w:lang w:eastAsia="zh-CN"/>
        </w:rPr>
        <w:t>1</w:t>
      </w:r>
      <w:r w:rsidRPr="00C37D2B">
        <w:tab/>
      </w:r>
      <w:r w:rsidRPr="00C37D2B">
        <w:rPr>
          <w:lang w:eastAsia="zh-CN"/>
        </w:rPr>
        <w:t>SGNB ADDITION REQUEST</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bookmarkEnd w:id="309"/>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lastRenderedPageBreak/>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310" w:author="Author"/>
        </w:trPr>
        <w:tc>
          <w:tcPr>
            <w:tcW w:w="2578" w:type="dxa"/>
            <w:tcBorders>
              <w:top w:val="single" w:sz="4" w:space="0" w:color="auto"/>
              <w:left w:val="single" w:sz="4" w:space="0" w:color="auto"/>
              <w:bottom w:val="single" w:sz="4" w:space="0" w:color="auto"/>
              <w:right w:val="single" w:sz="4" w:space="0" w:color="auto"/>
            </w:tcBorders>
          </w:tcPr>
          <w:p w14:paraId="6C61128A" w14:textId="7A1BAFD2" w:rsidR="005633DD" w:rsidRPr="00FF1BAF" w:rsidRDefault="005633DD" w:rsidP="005633DD">
            <w:pPr>
              <w:pStyle w:val="TAL"/>
              <w:ind w:left="567"/>
              <w:rPr>
                <w:ins w:id="311" w:author="Author"/>
                <w:lang w:eastAsia="ja-JP"/>
              </w:rPr>
            </w:pPr>
            <w:ins w:id="312" w:author="Author">
              <w:r w:rsidRPr="00FF1BAF">
                <w:rPr>
                  <w:lang w:eastAsia="zh-CN"/>
                </w:rPr>
                <w:t>&gt;</w:t>
              </w:r>
              <w:r>
                <w:rPr>
                  <w:lang w:eastAsia="zh-CN"/>
                </w:rPr>
                <w:t>&gt;&gt;</w:t>
              </w:r>
              <w:r w:rsidR="005F0618">
                <w:rPr>
                  <w:lang w:eastAsia="zh-CN"/>
                </w:rPr>
                <w:t>&gt;</w:t>
              </w:r>
              <w:r w:rsidR="0082643A">
                <w:rPr>
                  <w:lang w:eastAsia="zh-CN"/>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313" w:author="Author"/>
                <w:lang w:eastAsia="ja-JP"/>
              </w:rPr>
            </w:pPr>
            <w:ins w:id="314"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315"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316" w:author="Author"/>
                <w:lang w:eastAsia="ja-JP"/>
              </w:rPr>
            </w:pPr>
            <w:ins w:id="317" w:author="Author">
              <w:r w:rsidRPr="00C37D2B">
                <w:rPr>
                  <w:snapToGrid w:val="0"/>
                  <w:lang w:eastAsia="ja-JP"/>
                </w:rPr>
                <w:t>9.2.</w:t>
              </w:r>
              <w:r w:rsidR="00165B7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31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319" w:author="Author"/>
              </w:rPr>
            </w:pPr>
            <w:ins w:id="320"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1AAF4377" w:rsidR="005633DD" w:rsidRDefault="00040D33" w:rsidP="005633DD">
            <w:pPr>
              <w:pStyle w:val="TAC"/>
              <w:rPr>
                <w:ins w:id="321" w:author="Author"/>
                <w:lang w:eastAsia="zh-CN"/>
              </w:rPr>
            </w:pPr>
            <w:ins w:id="322" w:author="Author">
              <w:r w:rsidRPr="006447B6">
                <w:rPr>
                  <w:rFonts w:cs="Arial"/>
                  <w:highlight w:val="yellow"/>
                  <w:lang w:eastAsia="zh-CN"/>
                </w:rPr>
                <w:t>[FFS]</w:t>
              </w:r>
            </w:ins>
          </w:p>
        </w:tc>
      </w:tr>
      <w:tr w:rsidR="005633DD" w:rsidRPr="00C37D2B" w14:paraId="077F0075" w14:textId="77777777" w:rsidTr="008B05BA">
        <w:tblPrEx>
          <w:tblLook w:val="04A0" w:firstRow="1" w:lastRow="0" w:firstColumn="1" w:lastColumn="0" w:noHBand="0" w:noVBand="1"/>
        </w:tblPrEx>
        <w:trPr>
          <w:ins w:id="323" w:author="Author"/>
        </w:trPr>
        <w:tc>
          <w:tcPr>
            <w:tcW w:w="2578" w:type="dxa"/>
            <w:tcBorders>
              <w:top w:val="single" w:sz="4" w:space="0" w:color="auto"/>
              <w:left w:val="single" w:sz="4" w:space="0" w:color="auto"/>
              <w:bottom w:val="single" w:sz="4" w:space="0" w:color="auto"/>
              <w:right w:val="single" w:sz="4" w:space="0" w:color="auto"/>
            </w:tcBorders>
          </w:tcPr>
          <w:p w14:paraId="213B8FCA" w14:textId="06AEA95B" w:rsidR="005633DD" w:rsidRPr="00FF1BAF" w:rsidRDefault="005633DD" w:rsidP="005633DD">
            <w:pPr>
              <w:pStyle w:val="TAL"/>
              <w:ind w:left="567"/>
              <w:rPr>
                <w:ins w:id="324" w:author="Author"/>
                <w:lang w:eastAsia="ja-JP"/>
              </w:rPr>
            </w:pPr>
            <w:ins w:id="325" w:author="Author">
              <w:r w:rsidRPr="00FF1BAF">
                <w:rPr>
                  <w:lang w:eastAsia="ja-JP"/>
                </w:rPr>
                <w:t>&gt;&gt;</w:t>
              </w:r>
              <w:r>
                <w:rPr>
                  <w:lang w:eastAsia="ja-JP"/>
                </w:rPr>
                <w:t>&gt;</w:t>
              </w:r>
              <w:r w:rsidRPr="00FF1BAF">
                <w:rPr>
                  <w:lang w:eastAsia="ja-JP"/>
                </w:rPr>
                <w:t>&gt;</w:t>
              </w:r>
              <w:r w:rsidR="00B07F82">
                <w:rPr>
                  <w:lang w:eastAsia="ja-JP"/>
                </w:rPr>
                <w:t>Security Result</w:t>
              </w:r>
              <w:r w:rsidR="00BA4E01">
                <w:rPr>
                  <w:lang w:eastAsia="ja-JP"/>
                </w:rPr>
                <w:t xml:space="preserve"> </w:t>
              </w:r>
              <w:r w:rsidR="00BA4E01"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50802F1" w14:textId="3988C19D" w:rsidR="005633DD" w:rsidRPr="00FF1BAF" w:rsidRDefault="005633DD" w:rsidP="005633DD">
            <w:pPr>
              <w:pStyle w:val="TAL"/>
              <w:rPr>
                <w:ins w:id="326" w:author="Author"/>
                <w:lang w:eastAsia="ja-JP"/>
              </w:rPr>
            </w:pPr>
            <w:ins w:id="327" w:author="Author">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1F6580C3" w14:textId="77777777" w:rsidR="005633DD" w:rsidRPr="00C37D2B" w:rsidRDefault="005633DD" w:rsidP="005633DD">
            <w:pPr>
              <w:pStyle w:val="TAL"/>
              <w:rPr>
                <w:ins w:id="328"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098EEF" w14:textId="116043A6" w:rsidR="005633DD" w:rsidRPr="00FF1BAF" w:rsidRDefault="005633DD" w:rsidP="00165B70">
            <w:pPr>
              <w:pStyle w:val="TAL"/>
              <w:rPr>
                <w:ins w:id="329" w:author="Author"/>
                <w:lang w:eastAsia="ja-JP"/>
              </w:rPr>
            </w:pPr>
            <w:ins w:id="330" w:author="Author">
              <w:r w:rsidRPr="00FD0425">
                <w:rPr>
                  <w:rFonts w:cs="Arial" w:hint="eastAsia"/>
                  <w:szCs w:val="18"/>
                  <w:lang w:eastAsia="zh-CN"/>
                </w:rPr>
                <w:t>9.2.</w:t>
              </w:r>
              <w:r w:rsidR="00165B70">
                <w:rPr>
                  <w:rFonts w:cs="Arial"/>
                  <w:szCs w:val="18"/>
                  <w:lang w:eastAsia="zh-CN"/>
                </w:rPr>
                <w:t>x</w:t>
              </w:r>
              <w:r>
                <w:rPr>
                  <w:rFonts w:cs="Arial"/>
                  <w:szCs w:val="18"/>
                  <w:lang w:eastAsia="zh-CN"/>
                </w:rPr>
                <w:t>2</w:t>
              </w:r>
            </w:ins>
          </w:p>
        </w:tc>
        <w:tc>
          <w:tcPr>
            <w:tcW w:w="1800" w:type="dxa"/>
            <w:tcBorders>
              <w:top w:val="single" w:sz="4" w:space="0" w:color="auto"/>
              <w:left w:val="single" w:sz="4" w:space="0" w:color="auto"/>
              <w:bottom w:val="single" w:sz="4" w:space="0" w:color="auto"/>
              <w:right w:val="single" w:sz="4" w:space="0" w:color="auto"/>
            </w:tcBorders>
          </w:tcPr>
          <w:p w14:paraId="4DBD3559" w14:textId="7D40060A" w:rsidR="005633DD" w:rsidRPr="00C37D2B" w:rsidRDefault="005633DD" w:rsidP="005633DD">
            <w:pPr>
              <w:pStyle w:val="TAL"/>
              <w:rPr>
                <w:ins w:id="331" w:author="Author"/>
                <w:lang w:eastAsia="ja-JP"/>
              </w:rPr>
            </w:pPr>
            <w:ins w:id="332" w:author="Author">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EB47EF5" w14:textId="1C349DBA" w:rsidR="005633DD" w:rsidRPr="00FF1BAF" w:rsidRDefault="005633DD" w:rsidP="005633DD">
            <w:pPr>
              <w:pStyle w:val="TAC"/>
              <w:rPr>
                <w:ins w:id="333" w:author="Author"/>
              </w:rPr>
            </w:pPr>
            <w:ins w:id="334" w:author="Author">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D775EDD" w14:textId="2993B839" w:rsidR="005633DD" w:rsidRDefault="005633DD" w:rsidP="005633DD">
            <w:pPr>
              <w:pStyle w:val="TAC"/>
              <w:rPr>
                <w:ins w:id="335" w:author="Author"/>
                <w:lang w:eastAsia="zh-CN"/>
              </w:rPr>
            </w:pPr>
            <w:ins w:id="336" w:author="Author">
              <w:r>
                <w:t>ignore</w:t>
              </w:r>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r w:rsidR="008A572F" w:rsidRPr="00C37D2B" w14:paraId="34C5C954" w14:textId="77777777" w:rsidTr="00076395">
        <w:trPr>
          <w:ins w:id="337" w:author="Author"/>
        </w:trPr>
        <w:tc>
          <w:tcPr>
            <w:tcW w:w="2578" w:type="dxa"/>
          </w:tcPr>
          <w:p w14:paraId="067EFD24" w14:textId="4CFD60CB" w:rsidR="008A572F" w:rsidRPr="00C37D2B" w:rsidRDefault="008A572F" w:rsidP="005253A0">
            <w:pPr>
              <w:pStyle w:val="TAL"/>
              <w:rPr>
                <w:ins w:id="338" w:author="Author"/>
                <w:rFonts w:cs="Arial"/>
                <w:lang w:eastAsia="ja-JP"/>
              </w:rPr>
            </w:pPr>
            <w:ins w:id="339" w:author="Author">
              <w:r>
                <w:rPr>
                  <w:rFonts w:cs="Arial" w:hint="eastAsia"/>
                  <w:bCs/>
                  <w:lang w:eastAsia="zh-CN"/>
                </w:rPr>
                <w:t>U</w:t>
              </w:r>
              <w:r>
                <w:rPr>
                  <w:rFonts w:cs="Arial"/>
                  <w:bCs/>
                  <w:lang w:eastAsia="zh-CN"/>
                </w:rPr>
                <w:t xml:space="preserve">E </w:t>
              </w:r>
              <w:r w:rsidR="005253A0">
                <w:rPr>
                  <w:rFonts w:cs="Arial"/>
                  <w:bCs/>
                  <w:lang w:eastAsia="zh-CN"/>
                </w:rPr>
                <w:t>I</w:t>
              </w:r>
              <w:r w:rsidRPr="006A33F3">
                <w:rPr>
                  <w:rFonts w:cs="Arial"/>
                  <w:bCs/>
                  <w:lang w:eastAsia="zh-CN"/>
                </w:rPr>
                <w:t xml:space="preserve">ntegrity </w:t>
              </w:r>
              <w:r w:rsidR="005253A0">
                <w:rPr>
                  <w:rFonts w:cs="Arial"/>
                  <w:bCs/>
                  <w:lang w:eastAsia="zh-CN"/>
                </w:rPr>
                <w:t>P</w:t>
              </w:r>
              <w:r w:rsidRPr="006A33F3">
                <w:rPr>
                  <w:rFonts w:cs="Arial"/>
                  <w:bCs/>
                  <w:lang w:eastAsia="zh-CN"/>
                </w:rPr>
                <w:t xml:space="preserve">rotection </w:t>
              </w:r>
              <w:r w:rsidR="005253A0">
                <w:rPr>
                  <w:rFonts w:cs="Arial"/>
                  <w:bCs/>
                  <w:lang w:eastAsia="zh-CN"/>
                </w:rPr>
                <w:t>C</w:t>
              </w:r>
              <w:r w:rsidRPr="006A33F3">
                <w:rPr>
                  <w:rFonts w:cs="Arial"/>
                  <w:bCs/>
                  <w:lang w:eastAsia="zh-CN"/>
                </w:rPr>
                <w:t>apability</w:t>
              </w:r>
              <w:r w:rsidR="00504A33">
                <w:rPr>
                  <w:rFonts w:cs="Arial"/>
                  <w:bCs/>
                  <w:lang w:eastAsia="zh-CN"/>
                </w:rPr>
                <w:t xml:space="preserve"> Indication</w:t>
              </w:r>
              <w:r w:rsidR="00187487">
                <w:rPr>
                  <w:rFonts w:cs="Arial"/>
                  <w:bCs/>
                  <w:lang w:eastAsia="zh-CN"/>
                </w:rPr>
                <w:t xml:space="preserve"> </w:t>
              </w:r>
              <w:r w:rsidR="00187487" w:rsidRPr="006447B6">
                <w:rPr>
                  <w:rFonts w:cs="Arial"/>
                  <w:highlight w:val="yellow"/>
                  <w:lang w:eastAsia="zh-CN"/>
                </w:rPr>
                <w:t>[FFS]</w:t>
              </w:r>
            </w:ins>
          </w:p>
        </w:tc>
        <w:tc>
          <w:tcPr>
            <w:tcW w:w="1104" w:type="dxa"/>
          </w:tcPr>
          <w:p w14:paraId="50C204B3" w14:textId="77777777" w:rsidR="008A572F" w:rsidRPr="00C37D2B" w:rsidRDefault="008A572F" w:rsidP="00076395">
            <w:pPr>
              <w:pStyle w:val="TAL"/>
              <w:rPr>
                <w:ins w:id="340" w:author="Author"/>
                <w:rFonts w:cs="Arial"/>
                <w:lang w:eastAsia="zh-CN"/>
              </w:rPr>
            </w:pPr>
            <w:ins w:id="341" w:author="Author">
              <w:r>
                <w:rPr>
                  <w:rFonts w:cs="Arial"/>
                  <w:lang w:eastAsia="zh-CN"/>
                </w:rPr>
                <w:t>O</w:t>
              </w:r>
            </w:ins>
          </w:p>
        </w:tc>
        <w:tc>
          <w:tcPr>
            <w:tcW w:w="1526" w:type="dxa"/>
          </w:tcPr>
          <w:p w14:paraId="3E3B30D4" w14:textId="77777777" w:rsidR="008A572F" w:rsidRPr="00C37D2B" w:rsidRDefault="008A572F" w:rsidP="00076395">
            <w:pPr>
              <w:pStyle w:val="TAL"/>
              <w:rPr>
                <w:ins w:id="342" w:author="Author"/>
                <w:rFonts w:cs="Arial"/>
                <w:i/>
                <w:lang w:eastAsia="ja-JP"/>
              </w:rPr>
            </w:pPr>
          </w:p>
        </w:tc>
        <w:tc>
          <w:tcPr>
            <w:tcW w:w="1260" w:type="dxa"/>
          </w:tcPr>
          <w:p w14:paraId="7FCCFAC5" w14:textId="68A91162" w:rsidR="008A572F" w:rsidRPr="00C37D2B" w:rsidRDefault="008A572F" w:rsidP="00076395">
            <w:pPr>
              <w:pStyle w:val="TAL"/>
              <w:rPr>
                <w:ins w:id="343" w:author="Author"/>
                <w:rFonts w:cs="Arial"/>
                <w:lang w:eastAsia="zh-CN"/>
              </w:rPr>
            </w:pPr>
            <w:ins w:id="344" w:author="Author">
              <w:r>
                <w:rPr>
                  <w:rFonts w:cs="Arial" w:hint="eastAsia"/>
                  <w:lang w:eastAsia="zh-CN"/>
                </w:rPr>
                <w:t>9</w:t>
              </w:r>
              <w:r>
                <w:rPr>
                  <w:rFonts w:cs="Arial"/>
                  <w:lang w:eastAsia="zh-CN"/>
                </w:rPr>
                <w:t>.2.</w:t>
              </w:r>
              <w:r w:rsidR="00A30FA9">
                <w:rPr>
                  <w:rFonts w:cs="Arial"/>
                  <w:lang w:eastAsia="zh-CN"/>
                </w:rPr>
                <w:t>aa</w:t>
              </w:r>
            </w:ins>
          </w:p>
        </w:tc>
        <w:tc>
          <w:tcPr>
            <w:tcW w:w="1800" w:type="dxa"/>
          </w:tcPr>
          <w:p w14:paraId="75BD5BE3" w14:textId="77777777" w:rsidR="008A572F" w:rsidRPr="00C37D2B" w:rsidRDefault="008A572F" w:rsidP="00076395">
            <w:pPr>
              <w:pStyle w:val="TAL"/>
              <w:rPr>
                <w:ins w:id="345" w:author="Author"/>
                <w:rFonts w:cs="Arial"/>
                <w:lang w:eastAsia="zh-CN"/>
              </w:rPr>
            </w:pPr>
          </w:p>
        </w:tc>
        <w:tc>
          <w:tcPr>
            <w:tcW w:w="1080" w:type="dxa"/>
          </w:tcPr>
          <w:p w14:paraId="7C7B0B46" w14:textId="77777777" w:rsidR="008A572F" w:rsidRPr="00C37D2B" w:rsidRDefault="008A572F" w:rsidP="00076395">
            <w:pPr>
              <w:pStyle w:val="TAC"/>
              <w:rPr>
                <w:ins w:id="346" w:author="Author"/>
                <w:bCs/>
                <w:lang w:eastAsia="zh-CN"/>
              </w:rPr>
            </w:pPr>
            <w:ins w:id="347" w:author="Author">
              <w:r>
                <w:rPr>
                  <w:bCs/>
                  <w:lang w:eastAsia="zh-CN"/>
                </w:rPr>
                <w:t>YES</w:t>
              </w:r>
            </w:ins>
          </w:p>
        </w:tc>
        <w:tc>
          <w:tcPr>
            <w:tcW w:w="1137" w:type="dxa"/>
          </w:tcPr>
          <w:p w14:paraId="176C675B" w14:textId="77777777" w:rsidR="008A572F" w:rsidRPr="00C37D2B" w:rsidRDefault="008A572F" w:rsidP="00076395">
            <w:pPr>
              <w:pStyle w:val="TAC"/>
              <w:rPr>
                <w:ins w:id="348" w:author="Author"/>
                <w:lang w:eastAsia="zh-CN"/>
              </w:rPr>
            </w:pPr>
            <w:ins w:id="349" w:author="Author">
              <w:r>
                <w:rPr>
                  <w:rFonts w:hint="eastAsia"/>
                  <w:lang w:eastAsia="zh-CN"/>
                </w:rPr>
                <w:t>i</w:t>
              </w:r>
              <w:r>
                <w:rPr>
                  <w:lang w:eastAsia="zh-CN"/>
                </w:rPr>
                <w:t>gnore</w:t>
              </w:r>
            </w:ins>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Heading4"/>
      </w:pPr>
      <w:bookmarkStart w:id="350" w:name="_Toc20954434"/>
      <w:bookmarkStart w:id="351" w:name="_Toc29902438"/>
      <w:bookmarkStart w:id="352" w:name="_Toc29906442"/>
      <w:bookmarkStart w:id="353" w:name="_Toc36550432"/>
      <w:bookmarkStart w:id="354" w:name="_Toc45104187"/>
      <w:bookmarkStart w:id="355" w:name="_Toc45227683"/>
      <w:bookmarkStart w:id="356" w:name="_Toc45891497"/>
      <w:bookmarkStart w:id="357" w:name="_Toc51764139"/>
      <w:bookmarkStart w:id="358" w:name="_Toc56528140"/>
      <w:bookmarkStart w:id="359" w:name="_Toc64382107"/>
      <w:bookmarkStart w:id="360" w:name="_Toc66283682"/>
      <w:bookmarkStart w:id="361" w:name="_Toc67911058"/>
      <w:bookmarkStart w:id="362" w:name="_Toc73979836"/>
      <w:bookmarkStart w:id="363" w:name="_Toc88650560"/>
      <w:r w:rsidRPr="00C37D2B">
        <w:lastRenderedPageBreak/>
        <w:t>9.1.4.2</w:t>
      </w:r>
      <w:r w:rsidRPr="00C37D2B">
        <w:tab/>
        <w:t xml:space="preserve">SGNB </w:t>
      </w:r>
      <w:r w:rsidRPr="00C37D2B">
        <w:rPr>
          <w:lang w:eastAsia="zh-CN"/>
        </w:rPr>
        <w:t>ADDITION</w:t>
      </w:r>
      <w:r w:rsidRPr="00C37D2B">
        <w:t xml:space="preserve"> REQUEST ACKNOWLEDGE</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lastRenderedPageBreak/>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364" w:author="Author"/>
        </w:trPr>
        <w:tc>
          <w:tcPr>
            <w:tcW w:w="2578" w:type="dxa"/>
            <w:tcBorders>
              <w:top w:val="single" w:sz="4" w:space="0" w:color="auto"/>
              <w:left w:val="single" w:sz="4" w:space="0" w:color="auto"/>
              <w:bottom w:val="single" w:sz="4" w:space="0" w:color="auto"/>
              <w:right w:val="single" w:sz="4" w:space="0" w:color="auto"/>
            </w:tcBorders>
          </w:tcPr>
          <w:p w14:paraId="3A9F2C8D" w14:textId="250D92C1" w:rsidR="007006B0" w:rsidRPr="00C37D2B" w:rsidRDefault="007006B0" w:rsidP="00B0487F">
            <w:pPr>
              <w:pStyle w:val="TAL"/>
              <w:ind w:left="567"/>
              <w:rPr>
                <w:ins w:id="365" w:author="Author"/>
                <w:rFonts w:cs="Arial"/>
                <w:lang w:eastAsia="ja-JP"/>
              </w:rPr>
            </w:pPr>
            <w:ins w:id="366" w:author="Author">
              <w:r w:rsidRPr="00C37D2B">
                <w:rPr>
                  <w:lang w:eastAsia="ja-JP"/>
                </w:rPr>
                <w:t>&gt;&gt;&gt;&gt;</w:t>
              </w:r>
              <w:r w:rsidR="00B07F82">
                <w:rPr>
                  <w:lang w:eastAsia="en-GB"/>
                </w:rPr>
                <w:t>Security Result</w:t>
              </w:r>
              <w:r w:rsidR="00035EB8">
                <w:rPr>
                  <w:lang w:eastAsia="en-GB"/>
                </w:rPr>
                <w:t xml:space="preserve"> </w:t>
              </w:r>
              <w:r w:rsidR="00035EB8"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367" w:author="Author"/>
                <w:rFonts w:cs="Arial"/>
                <w:lang w:eastAsia="zh-CN"/>
              </w:rPr>
            </w:pPr>
            <w:ins w:id="368" w:author="Author">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369" w:author="Autho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370" w:author="Author"/>
                <w:rFonts w:cs="Arial"/>
                <w:lang w:eastAsia="ja-JP"/>
              </w:rPr>
            </w:pPr>
            <w:ins w:id="371" w:author="Author">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372"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373" w:author="Author"/>
                <w:lang w:eastAsia="zh-CN"/>
              </w:rPr>
            </w:pPr>
            <w:ins w:id="374"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375" w:author="Author"/>
                <w:lang w:eastAsia="zh-CN"/>
              </w:rPr>
            </w:pPr>
            <w:ins w:id="376" w:author="Author">
              <w:r>
                <w:rPr>
                  <w:lang w:eastAsia="zh-CN"/>
                </w:rPr>
                <w:t>i</w:t>
              </w:r>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바탕"/>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lastRenderedPageBreak/>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Heading4"/>
      </w:pPr>
      <w:bookmarkStart w:id="377" w:name="_Toc20954437"/>
      <w:bookmarkStart w:id="378" w:name="_Toc29902441"/>
      <w:bookmarkStart w:id="379" w:name="_Toc29906445"/>
      <w:bookmarkStart w:id="380" w:name="_Toc36550435"/>
      <w:bookmarkStart w:id="381" w:name="_Toc45104190"/>
      <w:bookmarkStart w:id="382" w:name="_Toc45227686"/>
      <w:bookmarkStart w:id="383" w:name="_Toc45891500"/>
      <w:bookmarkStart w:id="384" w:name="_Toc51764142"/>
      <w:bookmarkStart w:id="385" w:name="_Toc56528143"/>
      <w:bookmarkStart w:id="386" w:name="_Toc64382110"/>
      <w:bookmarkStart w:id="387" w:name="_Toc66283685"/>
      <w:bookmarkStart w:id="388" w:name="_Toc67911061"/>
      <w:bookmarkStart w:id="389" w:name="_Toc73979839"/>
      <w:bookmarkStart w:id="390" w:name="_Toc88650563"/>
      <w:bookmarkStart w:id="391" w:name="_Hlk44084179"/>
      <w:r w:rsidRPr="00C37D2B">
        <w:t>9.1.4.</w:t>
      </w:r>
      <w:r w:rsidRPr="00C37D2B">
        <w:rPr>
          <w:lang w:eastAsia="ja-JP"/>
        </w:rPr>
        <w:t>5</w:t>
      </w:r>
      <w:r w:rsidRPr="00C37D2B">
        <w:tab/>
        <w:t>SGNB MODIFICATION REQUEST</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bookmarkEnd w:id="391"/>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lastRenderedPageBreak/>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lastRenderedPageBreak/>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392" w:author="Author"/>
        </w:trPr>
        <w:tc>
          <w:tcPr>
            <w:tcW w:w="2578" w:type="dxa"/>
            <w:tcBorders>
              <w:top w:val="single" w:sz="4" w:space="0" w:color="auto"/>
              <w:left w:val="single" w:sz="4" w:space="0" w:color="auto"/>
              <w:bottom w:val="single" w:sz="4" w:space="0" w:color="auto"/>
              <w:right w:val="single" w:sz="4" w:space="0" w:color="auto"/>
            </w:tcBorders>
          </w:tcPr>
          <w:p w14:paraId="338066FE" w14:textId="5480BAED" w:rsidR="00091031" w:rsidRPr="00FF1BAF" w:rsidRDefault="00091031" w:rsidP="00091031">
            <w:pPr>
              <w:pStyle w:val="TAL"/>
              <w:ind w:left="709"/>
              <w:rPr>
                <w:ins w:id="393" w:author="Author"/>
                <w:lang w:eastAsia="ja-JP"/>
              </w:rPr>
            </w:pPr>
            <w:ins w:id="394" w:author="Author">
              <w:r w:rsidRPr="00FF1BAF">
                <w:rPr>
                  <w:lang w:eastAsia="ja-JP"/>
                </w:rPr>
                <w:t>&gt;&gt;&gt;</w:t>
              </w:r>
              <w:r>
                <w:rPr>
                  <w:lang w:eastAsia="ja-JP"/>
                </w:rPr>
                <w:t>&gt;&gt;</w:t>
              </w:r>
              <w:r w:rsidR="0082643A">
                <w:rPr>
                  <w:lang w:eastAsia="ja-JP"/>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395" w:author="Author"/>
                <w:lang w:eastAsia="ja-JP"/>
              </w:rPr>
            </w:pPr>
            <w:ins w:id="396"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397"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398" w:author="Author"/>
                <w:lang w:eastAsia="ja-JP"/>
              </w:rPr>
            </w:pPr>
            <w:ins w:id="399" w:author="Author">
              <w:r w:rsidRPr="00C37D2B">
                <w:rPr>
                  <w:snapToGrid w:val="0"/>
                  <w:lang w:eastAsia="ja-JP"/>
                </w:rPr>
                <w:t>9.2.</w:t>
              </w:r>
              <w:r w:rsidR="00E0465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40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401" w:author="Author"/>
                <w:lang w:eastAsia="zh-CN"/>
              </w:rPr>
            </w:pPr>
            <w:ins w:id="402"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1F1F5A7D" w:rsidR="00091031" w:rsidRDefault="0067070B" w:rsidP="00091031">
            <w:pPr>
              <w:pStyle w:val="TAC"/>
              <w:rPr>
                <w:ins w:id="403" w:author="Author"/>
                <w:lang w:eastAsia="zh-CN"/>
              </w:rPr>
            </w:pPr>
            <w:ins w:id="404" w:author="Author">
              <w:r w:rsidRPr="006447B6">
                <w:rPr>
                  <w:rFonts w:cs="Arial"/>
                  <w:highlight w:val="yellow"/>
                  <w:lang w:eastAsia="zh-CN"/>
                </w:rPr>
                <w:t>[FFS]</w:t>
              </w:r>
            </w:ins>
          </w:p>
        </w:tc>
      </w:tr>
      <w:tr w:rsidR="00091031" w:rsidRPr="00C37D2B" w14:paraId="5F1CD1F6" w14:textId="77777777" w:rsidTr="008B05BA">
        <w:tblPrEx>
          <w:tblLook w:val="04A0" w:firstRow="1" w:lastRow="0" w:firstColumn="1" w:lastColumn="0" w:noHBand="0" w:noVBand="1"/>
        </w:tblPrEx>
        <w:trPr>
          <w:ins w:id="405" w:author="Author"/>
        </w:trPr>
        <w:tc>
          <w:tcPr>
            <w:tcW w:w="2578" w:type="dxa"/>
            <w:tcBorders>
              <w:top w:val="single" w:sz="4" w:space="0" w:color="auto"/>
              <w:left w:val="single" w:sz="4" w:space="0" w:color="auto"/>
              <w:bottom w:val="single" w:sz="4" w:space="0" w:color="auto"/>
              <w:right w:val="single" w:sz="4" w:space="0" w:color="auto"/>
            </w:tcBorders>
          </w:tcPr>
          <w:p w14:paraId="5576F16A" w14:textId="1F97F5DD" w:rsidR="00091031" w:rsidRPr="00FF1BAF" w:rsidRDefault="00091031" w:rsidP="00091031">
            <w:pPr>
              <w:pStyle w:val="TAL"/>
              <w:ind w:left="709"/>
              <w:rPr>
                <w:ins w:id="406" w:author="Author"/>
                <w:lang w:eastAsia="ja-JP"/>
              </w:rPr>
            </w:pPr>
            <w:ins w:id="407" w:author="Author">
              <w:r w:rsidRPr="00FF1BAF">
                <w:rPr>
                  <w:lang w:eastAsia="ja-JP"/>
                </w:rPr>
                <w:t>&gt;&gt;&gt;</w:t>
              </w:r>
              <w:r>
                <w:rPr>
                  <w:lang w:eastAsia="ja-JP"/>
                </w:rPr>
                <w:t>&gt;&gt;</w:t>
              </w:r>
              <w:r w:rsidR="00B07F82">
                <w:rPr>
                  <w:lang w:eastAsia="ja-JP"/>
                </w:rPr>
                <w:t>Security Result</w:t>
              </w:r>
              <w:r w:rsidR="00384A27">
                <w:rPr>
                  <w:lang w:eastAsia="ja-JP"/>
                </w:rPr>
                <w:t xml:space="preserve"> </w:t>
              </w:r>
              <w:r w:rsidR="00384A27"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4F1853FC" w14:textId="34BFA94D" w:rsidR="00091031" w:rsidRPr="00FF1BAF" w:rsidRDefault="00091031" w:rsidP="00091031">
            <w:pPr>
              <w:pStyle w:val="TAL"/>
              <w:rPr>
                <w:ins w:id="408" w:author="Author"/>
                <w:lang w:eastAsia="ja-JP"/>
              </w:rPr>
            </w:pPr>
            <w:ins w:id="409" w:author="Author">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35ADAA3" w14:textId="77777777" w:rsidR="00091031" w:rsidRPr="00C37D2B" w:rsidRDefault="00091031" w:rsidP="00091031">
            <w:pPr>
              <w:pStyle w:val="TAL"/>
              <w:rPr>
                <w:ins w:id="410"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829539" w14:textId="37CEBC56" w:rsidR="00091031" w:rsidRPr="00FF1BAF" w:rsidRDefault="00091031" w:rsidP="00091031">
            <w:pPr>
              <w:pStyle w:val="TAL"/>
              <w:rPr>
                <w:ins w:id="411" w:author="Author"/>
                <w:lang w:eastAsia="ja-JP"/>
              </w:rPr>
            </w:pPr>
            <w:ins w:id="412" w:author="Author">
              <w:r w:rsidRPr="00FD0425">
                <w:rPr>
                  <w:rFonts w:cs="Arial" w:hint="eastAsia"/>
                  <w:szCs w:val="18"/>
                  <w:lang w:eastAsia="zh-CN"/>
                </w:rPr>
                <w:t>9.2.</w:t>
              </w:r>
              <w:r>
                <w:rPr>
                  <w:rFonts w:cs="Arial"/>
                  <w:szCs w:val="18"/>
                  <w:lang w:eastAsia="zh-CN"/>
                </w:rPr>
                <w:t>x2</w:t>
              </w:r>
            </w:ins>
          </w:p>
        </w:tc>
        <w:tc>
          <w:tcPr>
            <w:tcW w:w="1800" w:type="dxa"/>
            <w:tcBorders>
              <w:top w:val="single" w:sz="4" w:space="0" w:color="auto"/>
              <w:left w:val="single" w:sz="4" w:space="0" w:color="auto"/>
              <w:bottom w:val="single" w:sz="4" w:space="0" w:color="auto"/>
              <w:right w:val="single" w:sz="4" w:space="0" w:color="auto"/>
            </w:tcBorders>
          </w:tcPr>
          <w:p w14:paraId="4FA3AF35" w14:textId="111C0AC5" w:rsidR="00091031" w:rsidRPr="00C37D2B" w:rsidRDefault="00091031" w:rsidP="00091031">
            <w:pPr>
              <w:pStyle w:val="TAL"/>
              <w:rPr>
                <w:ins w:id="413" w:author="Author"/>
                <w:lang w:eastAsia="ja-JP"/>
              </w:rPr>
            </w:pPr>
            <w:ins w:id="414" w:author="Author">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8555B3" w14:textId="7BD5E95A" w:rsidR="00091031" w:rsidRPr="00FF1BAF" w:rsidRDefault="00091031" w:rsidP="00091031">
            <w:pPr>
              <w:pStyle w:val="TAC"/>
              <w:rPr>
                <w:ins w:id="415" w:author="Author"/>
              </w:rPr>
            </w:pPr>
            <w:ins w:id="416" w:author="Author">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7359EDF" w14:textId="5CDFB5F2" w:rsidR="00091031" w:rsidRDefault="00C46080" w:rsidP="00091031">
            <w:pPr>
              <w:pStyle w:val="TAC"/>
              <w:rPr>
                <w:ins w:id="417" w:author="Author"/>
                <w:lang w:eastAsia="zh-CN"/>
              </w:rPr>
            </w:pPr>
            <w:ins w:id="418" w:author="Author">
              <w:r>
                <w:t>igno</w:t>
              </w:r>
              <w:r w:rsidR="00142C07">
                <w:t>re</w:t>
              </w:r>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lastRenderedPageBreak/>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lastRenderedPageBreak/>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14:paraId="4637754E" w14:textId="77777777" w:rsidTr="008B05BA">
        <w:trPr>
          <w:ins w:id="419" w:author="Author"/>
        </w:trPr>
        <w:tc>
          <w:tcPr>
            <w:tcW w:w="2578" w:type="dxa"/>
          </w:tcPr>
          <w:p w14:paraId="672495FB" w14:textId="43186F71" w:rsidR="002E2401" w:rsidRPr="00C37D2B" w:rsidRDefault="002E2401" w:rsidP="00B34A8E">
            <w:pPr>
              <w:pStyle w:val="TAL"/>
              <w:ind w:left="142"/>
              <w:rPr>
                <w:ins w:id="420" w:author="Author"/>
                <w:lang w:eastAsia="zh-CN"/>
              </w:rPr>
            </w:pPr>
            <w:ins w:id="421" w:author="Author">
              <w:r>
                <w:rPr>
                  <w:rFonts w:cs="Arial"/>
                  <w:bCs/>
                  <w:lang w:eastAsia="zh-CN"/>
                </w:rPr>
                <w:t>&gt;</w:t>
              </w:r>
              <w:r>
                <w:rPr>
                  <w:rFonts w:cs="Arial" w:hint="eastAsia"/>
                  <w:bCs/>
                  <w:lang w:eastAsia="zh-CN"/>
                </w:rPr>
                <w:t>U</w:t>
              </w:r>
              <w:r>
                <w:rPr>
                  <w:rFonts w:cs="Arial"/>
                  <w:bCs/>
                  <w:lang w:eastAsia="zh-CN"/>
                </w:rPr>
                <w:t xml:space="preserve">E </w:t>
              </w:r>
              <w:r w:rsidR="00B34A8E">
                <w:rPr>
                  <w:rFonts w:cs="Arial"/>
                  <w:bCs/>
                  <w:lang w:eastAsia="zh-CN"/>
                </w:rPr>
                <w:t>I</w:t>
              </w:r>
              <w:r w:rsidRPr="006A33F3">
                <w:rPr>
                  <w:rFonts w:cs="Arial"/>
                  <w:bCs/>
                  <w:lang w:eastAsia="zh-CN"/>
                </w:rPr>
                <w:t xml:space="preserve">ntegrity </w:t>
              </w:r>
              <w:r w:rsidR="00B34A8E">
                <w:rPr>
                  <w:rFonts w:cs="Arial"/>
                  <w:bCs/>
                  <w:lang w:eastAsia="zh-CN"/>
                </w:rPr>
                <w:t>P</w:t>
              </w:r>
              <w:r w:rsidRPr="006A33F3">
                <w:rPr>
                  <w:rFonts w:cs="Arial"/>
                  <w:bCs/>
                  <w:lang w:eastAsia="zh-CN"/>
                </w:rPr>
                <w:t xml:space="preserve">rotection </w:t>
              </w:r>
              <w:r w:rsidR="00B34A8E">
                <w:rPr>
                  <w:rFonts w:cs="Arial"/>
                  <w:bCs/>
                  <w:lang w:eastAsia="zh-CN"/>
                </w:rPr>
                <w:t>C</w:t>
              </w:r>
              <w:r w:rsidRPr="006A33F3">
                <w:rPr>
                  <w:rFonts w:cs="Arial"/>
                  <w:bCs/>
                  <w:lang w:eastAsia="zh-CN"/>
                </w:rPr>
                <w:t>apability</w:t>
              </w:r>
              <w:r w:rsidR="0086793C">
                <w:rPr>
                  <w:rFonts w:cs="Arial"/>
                  <w:bCs/>
                  <w:lang w:eastAsia="zh-CN"/>
                </w:rPr>
                <w:t xml:space="preserve"> </w:t>
              </w:r>
              <w:r w:rsidR="00B34A8E">
                <w:rPr>
                  <w:rFonts w:cs="Arial"/>
                  <w:bCs/>
                  <w:lang w:eastAsia="zh-CN"/>
                </w:rPr>
                <w:t>I</w:t>
              </w:r>
              <w:r w:rsidR="0086793C" w:rsidRPr="0086793C">
                <w:rPr>
                  <w:rFonts w:cs="Arial"/>
                  <w:bCs/>
                  <w:lang w:eastAsia="zh-CN"/>
                </w:rPr>
                <w:t>ndication</w:t>
              </w:r>
              <w:r w:rsidR="00EA259E">
                <w:rPr>
                  <w:rFonts w:cs="Arial"/>
                  <w:bCs/>
                  <w:lang w:eastAsia="zh-CN"/>
                </w:rPr>
                <w:t xml:space="preserve"> </w:t>
              </w:r>
              <w:r w:rsidR="00EA259E" w:rsidRPr="006447B6">
                <w:rPr>
                  <w:rFonts w:cs="Arial"/>
                  <w:highlight w:val="yellow"/>
                  <w:lang w:eastAsia="zh-CN"/>
                </w:rPr>
                <w:t>[FFS]</w:t>
              </w:r>
            </w:ins>
          </w:p>
        </w:tc>
        <w:tc>
          <w:tcPr>
            <w:tcW w:w="1104" w:type="dxa"/>
          </w:tcPr>
          <w:p w14:paraId="019AA643" w14:textId="1BDB8D45" w:rsidR="002E2401" w:rsidRPr="00C37D2B" w:rsidRDefault="002E2401" w:rsidP="002E2401">
            <w:pPr>
              <w:pStyle w:val="TAL"/>
              <w:rPr>
                <w:ins w:id="422" w:author="Author"/>
              </w:rPr>
            </w:pPr>
            <w:ins w:id="423" w:author="Author">
              <w:r>
                <w:rPr>
                  <w:rFonts w:cs="Arial" w:hint="eastAsia"/>
                  <w:lang w:eastAsia="zh-CN"/>
                </w:rPr>
                <w:t>O</w:t>
              </w:r>
            </w:ins>
          </w:p>
        </w:tc>
        <w:tc>
          <w:tcPr>
            <w:tcW w:w="1526" w:type="dxa"/>
          </w:tcPr>
          <w:p w14:paraId="24E91748" w14:textId="77777777" w:rsidR="002E2401" w:rsidRPr="00C37D2B" w:rsidRDefault="002E2401" w:rsidP="002E2401">
            <w:pPr>
              <w:pStyle w:val="TAL"/>
              <w:rPr>
                <w:ins w:id="424" w:author="Author"/>
                <w:rFonts w:cs="Arial"/>
                <w:i/>
                <w:lang w:eastAsia="ja-JP"/>
              </w:rPr>
            </w:pPr>
          </w:p>
        </w:tc>
        <w:tc>
          <w:tcPr>
            <w:tcW w:w="1260" w:type="dxa"/>
          </w:tcPr>
          <w:p w14:paraId="1D2EEED0" w14:textId="3C85DA03" w:rsidR="002E2401" w:rsidRPr="00C37D2B" w:rsidRDefault="002E2401" w:rsidP="002E2401">
            <w:pPr>
              <w:pStyle w:val="TAL"/>
              <w:rPr>
                <w:ins w:id="425" w:author="Author"/>
              </w:rPr>
            </w:pPr>
            <w:ins w:id="426" w:author="Author">
              <w:r>
                <w:rPr>
                  <w:rFonts w:cs="Arial" w:hint="eastAsia"/>
                  <w:lang w:eastAsia="zh-CN"/>
                </w:rPr>
                <w:t>9</w:t>
              </w:r>
              <w:r>
                <w:rPr>
                  <w:rFonts w:cs="Arial"/>
                  <w:lang w:eastAsia="zh-CN"/>
                </w:rPr>
                <w:t>.2.</w:t>
              </w:r>
              <w:r w:rsidR="00A70F97">
                <w:rPr>
                  <w:rFonts w:cs="Arial"/>
                  <w:lang w:eastAsia="zh-CN"/>
                </w:rPr>
                <w:t>aa</w:t>
              </w:r>
            </w:ins>
          </w:p>
        </w:tc>
        <w:tc>
          <w:tcPr>
            <w:tcW w:w="1800" w:type="dxa"/>
          </w:tcPr>
          <w:p w14:paraId="2C8C75BF" w14:textId="77777777" w:rsidR="002E2401" w:rsidRPr="00C37D2B" w:rsidRDefault="002E2401" w:rsidP="002E2401">
            <w:pPr>
              <w:pStyle w:val="TAL"/>
              <w:rPr>
                <w:ins w:id="427" w:author="Author"/>
                <w:rFonts w:cs="Arial"/>
                <w:lang w:eastAsia="zh-CN"/>
              </w:rPr>
            </w:pPr>
          </w:p>
        </w:tc>
        <w:tc>
          <w:tcPr>
            <w:tcW w:w="1080" w:type="dxa"/>
          </w:tcPr>
          <w:p w14:paraId="238DE9DB" w14:textId="083A7461" w:rsidR="002E2401" w:rsidRPr="00C37D2B" w:rsidRDefault="002E2401" w:rsidP="002E2401">
            <w:pPr>
              <w:pStyle w:val="TAC"/>
              <w:rPr>
                <w:ins w:id="428" w:author="Author"/>
              </w:rPr>
            </w:pPr>
            <w:ins w:id="429" w:author="Author">
              <w:r>
                <w:rPr>
                  <w:rFonts w:hint="eastAsia"/>
                  <w:lang w:eastAsia="zh-CN"/>
                </w:rPr>
                <w:t>Y</w:t>
              </w:r>
              <w:r>
                <w:rPr>
                  <w:lang w:eastAsia="zh-CN"/>
                </w:rPr>
                <w:t>ES</w:t>
              </w:r>
            </w:ins>
          </w:p>
        </w:tc>
        <w:tc>
          <w:tcPr>
            <w:tcW w:w="1137" w:type="dxa"/>
          </w:tcPr>
          <w:p w14:paraId="16514101" w14:textId="77D82926" w:rsidR="002E2401" w:rsidRPr="00C37D2B" w:rsidRDefault="00080AA4" w:rsidP="002E2401">
            <w:pPr>
              <w:pStyle w:val="TAC"/>
              <w:rPr>
                <w:ins w:id="430" w:author="Author"/>
                <w:lang w:eastAsia="zh-CN"/>
              </w:rPr>
            </w:pPr>
            <w:ins w:id="431" w:author="Author">
              <w:r>
                <w:rPr>
                  <w:rFonts w:hint="eastAsia"/>
                  <w:lang w:eastAsia="zh-CN"/>
                </w:rPr>
                <w:t>i</w:t>
              </w:r>
              <w:r>
                <w:rPr>
                  <w:lang w:eastAsia="zh-CN"/>
                </w:rPr>
                <w:t>gnore</w:t>
              </w:r>
            </w:ins>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r w:rsidRPr="00C37D2B">
              <w:rPr>
                <w:rFonts w:cs="Arial"/>
                <w:lang w:eastAsia="zh-CN"/>
              </w:rPr>
              <w:t>MeNB to SgNB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lastRenderedPageBreak/>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Heading4"/>
      </w:pPr>
      <w:bookmarkStart w:id="432" w:name="_Toc20954438"/>
      <w:bookmarkStart w:id="433" w:name="_Toc29902442"/>
      <w:bookmarkStart w:id="434" w:name="_Toc29906446"/>
      <w:bookmarkStart w:id="435" w:name="_Toc36550436"/>
      <w:bookmarkStart w:id="436" w:name="_Toc45104191"/>
      <w:bookmarkStart w:id="437" w:name="_Toc45227687"/>
      <w:bookmarkStart w:id="438" w:name="_Toc45891501"/>
      <w:bookmarkStart w:id="439" w:name="_Toc51764143"/>
      <w:bookmarkStart w:id="440" w:name="_Toc56528144"/>
      <w:bookmarkStart w:id="441" w:name="_Toc64382111"/>
      <w:bookmarkStart w:id="442" w:name="_Toc66283686"/>
      <w:bookmarkStart w:id="443" w:name="_Toc67911062"/>
      <w:bookmarkStart w:id="444" w:name="_Toc73979840"/>
      <w:bookmarkStart w:id="445" w:name="_Toc88650564"/>
      <w:r w:rsidRPr="00C37D2B">
        <w:t>9.1.4.6</w:t>
      </w:r>
      <w:r w:rsidRPr="00C37D2B">
        <w:tab/>
        <w:t>SGNB MODIFICATION REQUEST ACKNOWLEDGE</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1CB194B4" w14:textId="77777777" w:rsidR="00455D46" w:rsidRPr="00C37D2B" w:rsidRDefault="00455D46" w:rsidP="00455D46">
      <w:r w:rsidRPr="00C37D2B">
        <w:t xml:space="preserve">This message is sent by the en-gNB to confirm the </w:t>
      </w:r>
      <w:proofErr w:type="spellStart"/>
      <w:r w:rsidRPr="00C37D2B">
        <w:t>MeNB’s</w:t>
      </w:r>
      <w:proofErr w:type="spellEnd"/>
      <w:r w:rsidRPr="00C37D2B">
        <w:t xml:space="preserve">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lastRenderedPageBreak/>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446" w:name="OLE_LINK38"/>
            <w:r w:rsidRPr="00C37D2B">
              <w:rPr>
                <w:rFonts w:cs="Arial"/>
                <w:lang w:eastAsia="zh-CN"/>
              </w:rPr>
              <w:t>C-</w:t>
            </w:r>
            <w:proofErr w:type="spellStart"/>
            <w:r w:rsidRPr="00C37D2B">
              <w:rPr>
                <w:rFonts w:cs="Arial"/>
                <w:lang w:eastAsia="zh-CN"/>
              </w:rPr>
              <w:t>ifMCGandSCGpresent</w:t>
            </w:r>
            <w:bookmarkEnd w:id="446"/>
            <w:proofErr w:type="spellEnd"/>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447" w:author="Author"/>
        </w:trPr>
        <w:tc>
          <w:tcPr>
            <w:tcW w:w="2578" w:type="dxa"/>
            <w:tcBorders>
              <w:top w:val="single" w:sz="4" w:space="0" w:color="auto"/>
              <w:left w:val="single" w:sz="4" w:space="0" w:color="auto"/>
              <w:bottom w:val="single" w:sz="4" w:space="0" w:color="auto"/>
              <w:right w:val="single" w:sz="4" w:space="0" w:color="auto"/>
            </w:tcBorders>
          </w:tcPr>
          <w:p w14:paraId="67D9C9DE" w14:textId="3E4503D6" w:rsidR="00DF5D2C" w:rsidRPr="00C37D2B" w:rsidRDefault="00DF5D2C" w:rsidP="00DF5D2C">
            <w:pPr>
              <w:pStyle w:val="TALLeft1cm"/>
              <w:rPr>
                <w:ins w:id="448" w:author="Author"/>
                <w:rFonts w:cs="Arial"/>
                <w:lang w:val="en-GB" w:eastAsia="ja-JP"/>
              </w:rPr>
            </w:pPr>
            <w:ins w:id="449" w:author="Author">
              <w:r w:rsidRPr="00C37D2B">
                <w:rPr>
                  <w:lang w:eastAsia="ja-JP"/>
                </w:rPr>
                <w:t>&gt;&gt;&gt;&gt;</w:t>
              </w:r>
              <w:r w:rsidR="00B07F82">
                <w:t>Security Result</w:t>
              </w:r>
              <w:r w:rsidR="009317DC">
                <w:t xml:space="preserve"> </w:t>
              </w:r>
              <w:r w:rsidR="009317DC"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450" w:author="Author"/>
                <w:rFonts w:cs="Arial"/>
                <w:lang w:eastAsia="zh-CN"/>
              </w:rPr>
            </w:pPr>
            <w:ins w:id="451" w:author="Author">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452" w:author="Autho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453" w:author="Author"/>
                <w:rFonts w:cs="Arial"/>
                <w:lang w:eastAsia="ja-JP"/>
              </w:rPr>
            </w:pPr>
            <w:ins w:id="454" w:author="Author">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455"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456" w:author="Author"/>
                <w:lang w:eastAsia="zh-CN"/>
              </w:rPr>
            </w:pPr>
            <w:ins w:id="457"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7761AF7B" w:rsidR="00DF5D2C" w:rsidRPr="00C37D2B" w:rsidRDefault="00E872BD" w:rsidP="00DF5D2C">
            <w:pPr>
              <w:pStyle w:val="TAC"/>
              <w:rPr>
                <w:ins w:id="458" w:author="Author"/>
                <w:lang w:eastAsia="zh-CN"/>
              </w:rPr>
            </w:pPr>
            <w:ins w:id="459" w:author="Author">
              <w:r>
                <w:rPr>
                  <w:lang w:eastAsia="zh-CN"/>
                </w:rPr>
                <w:t>i</w:t>
              </w:r>
              <w:r w:rsidR="00D03C6F">
                <w:rPr>
                  <w:lang w:eastAsia="zh-CN"/>
                </w:rPr>
                <w:t>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lastRenderedPageBreak/>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SimSun" w:cs="Arial"/>
                <w:lang w:eastAsia="zh-CN"/>
              </w:rPr>
            </w:pPr>
            <w:r w:rsidRPr="00C37D2B">
              <w:rPr>
                <w:rFonts w:eastAsia="SimSun"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Heading3"/>
      </w:pPr>
      <w:bookmarkStart w:id="460" w:name="_Toc20954469"/>
      <w:bookmarkStart w:id="461" w:name="_Toc29902473"/>
      <w:bookmarkStart w:id="462" w:name="_Toc29906477"/>
      <w:bookmarkStart w:id="463" w:name="_Toc36550467"/>
      <w:bookmarkStart w:id="464" w:name="_Toc45104224"/>
      <w:bookmarkStart w:id="465" w:name="_Toc45227720"/>
      <w:bookmarkStart w:id="466" w:name="_Toc45891534"/>
      <w:bookmarkStart w:id="467" w:name="_Toc51764178"/>
      <w:bookmarkStart w:id="468" w:name="_Toc56528179"/>
      <w:bookmarkStart w:id="469" w:name="_Toc64382146"/>
      <w:bookmarkStart w:id="470" w:name="_Toc66283721"/>
      <w:bookmarkStart w:id="471" w:name="_Toc67911097"/>
      <w:bookmarkStart w:id="472" w:name="_Toc73979875"/>
      <w:bookmarkStart w:id="473" w:name="_Toc88650599"/>
      <w:r w:rsidRPr="00C37D2B">
        <w:t>9.2.6</w:t>
      </w:r>
      <w:r w:rsidRPr="00C37D2B">
        <w:tab/>
        <w:t>Cause</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lastRenderedPageBreak/>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proofErr w:type="spellStart"/>
            <w:r w:rsidRPr="00C37D2B">
              <w:rPr>
                <w:lang w:eastAsia="ja-JP"/>
              </w:rPr>
              <w:t>T</w:t>
            </w:r>
            <w:r w:rsidRPr="00C37D2B">
              <w:rPr>
                <w:vertAlign w:val="subscript"/>
                <w:lang w:eastAsia="ja-JP"/>
              </w:rPr>
              <w:t>RELOCprep</w:t>
            </w:r>
            <w:proofErr w:type="spellEnd"/>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w:t>
            </w:r>
            <w:proofErr w:type="spellStart"/>
            <w:r w:rsidRPr="00C37D2B">
              <w:rPr>
                <w:lang w:eastAsia="ja-JP"/>
              </w:rPr>
              <w:t>And/Or</w:t>
            </w:r>
            <w:proofErr w:type="spellEnd"/>
            <w:r w:rsidRPr="00C37D2B">
              <w:rPr>
                <w:lang w:eastAsia="ja-JP"/>
              </w:rPr>
              <w:t xml:space="preserve"> Integrity Protection Algorithms Not Supported, </w:t>
            </w:r>
            <w:proofErr w:type="spellStart"/>
            <w:r w:rsidRPr="00C37D2B">
              <w:rPr>
                <w:bCs/>
                <w:lang w:eastAsia="ja-JP"/>
              </w:rPr>
              <w:t>ReportCharacteristicsEmpty</w:t>
            </w:r>
            <w:proofErr w:type="spellEnd"/>
            <w:r w:rsidRPr="00C37D2B">
              <w:rPr>
                <w:bCs/>
                <w:lang w:eastAsia="ja-JP"/>
              </w:rPr>
              <w:t xml:space="preserve">, </w:t>
            </w:r>
            <w:proofErr w:type="spellStart"/>
            <w:r w:rsidRPr="00C37D2B">
              <w:rPr>
                <w:bCs/>
                <w:lang w:eastAsia="ja-JP"/>
              </w:rPr>
              <w:t>No</w:t>
            </w:r>
            <w:r w:rsidRPr="00C37D2B">
              <w:rPr>
                <w:lang w:eastAsia="ja-JP"/>
              </w:rPr>
              <w:t>ReportPeriodicity</w:t>
            </w:r>
            <w:proofErr w:type="spellEnd"/>
            <w:r w:rsidRPr="00C37D2B">
              <w:rPr>
                <w:lang w:eastAsia="ja-JP"/>
              </w:rPr>
              <w:t xml:space="preserve">, </w:t>
            </w:r>
            <w:proofErr w:type="spellStart"/>
            <w:r w:rsidRPr="00C37D2B">
              <w:rPr>
                <w:lang w:eastAsia="ja-JP"/>
              </w:rPr>
              <w:t>ExistingMeasurementID</w:t>
            </w:r>
            <w:proofErr w:type="spellEnd"/>
            <w:r w:rsidRPr="00C37D2B">
              <w:rPr>
                <w:lang w:eastAsia="ja-JP"/>
              </w:rPr>
              <w:t>,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 xml:space="preserve">Value out of allowed range, Multiple E-RAB ID instances, Switch Off Ongoing, Not supported QCI value, Measurement not supported for the </w:t>
            </w:r>
            <w:proofErr w:type="spellStart"/>
            <w:r w:rsidRPr="00C37D2B">
              <w:rPr>
                <w:lang w:eastAsia="zh-CN"/>
              </w:rPr>
              <w:t>object,</w:t>
            </w:r>
            <w:r w:rsidRPr="00C37D2B">
              <w:rPr>
                <w:lang w:eastAsia="ja-JP"/>
              </w:rPr>
              <w:t>T</w:t>
            </w:r>
            <w:r w:rsidRPr="00C37D2B">
              <w:rPr>
                <w:vertAlign w:val="subscript"/>
                <w:lang w:eastAsia="ja-JP"/>
              </w:rPr>
              <w:t>DCoverall</w:t>
            </w:r>
            <w:proofErr w:type="spellEnd"/>
            <w:r w:rsidRPr="00C37D2B">
              <w:rPr>
                <w:lang w:eastAsia="ja-JP"/>
              </w:rPr>
              <w:t xml:space="preserve"> Expiry, </w:t>
            </w:r>
            <w:proofErr w:type="spellStart"/>
            <w:r w:rsidRPr="00C37D2B">
              <w:rPr>
                <w:lang w:eastAsia="ja-JP"/>
              </w:rPr>
              <w:t>T</w:t>
            </w:r>
            <w:r w:rsidRPr="00C37D2B">
              <w:rPr>
                <w:vertAlign w:val="subscript"/>
                <w:lang w:eastAsia="ja-JP"/>
              </w:rPr>
              <w:t>DCprep</w:t>
            </w:r>
            <w:proofErr w:type="spellEnd"/>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474" w:author="Author">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lastRenderedPageBreak/>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 xml:space="preserve">(Transfer Syntax </w:t>
            </w:r>
            <w:proofErr w:type="spellStart"/>
            <w:r w:rsidRPr="00C37D2B">
              <w:rPr>
                <w:lang w:eastAsia="ja-JP"/>
              </w:rPr>
              <w:t>Error,Abstract</w:t>
            </w:r>
            <w:proofErr w:type="spellEnd"/>
            <w:r w:rsidRPr="00C37D2B">
              <w:rPr>
                <w:lang w:eastAsia="ja-JP"/>
              </w:rPr>
              <w:t xml:space="preserve"> Syntax Error (Reject),Abstract Syntax Error (Ignore and Notify),Message not Compatible with Receiver </w:t>
            </w:r>
            <w:proofErr w:type="spellStart"/>
            <w:r w:rsidRPr="00C37D2B">
              <w:rPr>
                <w:lang w:eastAsia="ja-JP"/>
              </w:rPr>
              <w:t>State,Semantic</w:t>
            </w:r>
            <w:proofErr w:type="spellEnd"/>
            <w:r w:rsidRPr="00C37D2B">
              <w:rPr>
                <w:lang w:eastAsia="ja-JP"/>
              </w:rPr>
              <w:t xml:space="preserve"> </w:t>
            </w:r>
            <w:proofErr w:type="spellStart"/>
            <w:r w:rsidRPr="00C37D2B">
              <w:rPr>
                <w:lang w:eastAsia="ja-JP"/>
              </w:rPr>
              <w:t>Error,Unspecified,Abstract</w:t>
            </w:r>
            <w:proofErr w:type="spellEnd"/>
            <w:r w:rsidRPr="00C37D2B">
              <w:rPr>
                <w:lang w:eastAsia="ja-JP"/>
              </w:rPr>
              <w:t xml:space="preserve">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w:t>
            </w:r>
            <w:proofErr w:type="spellStart"/>
            <w:r w:rsidRPr="00C37D2B">
              <w:rPr>
                <w:i/>
                <w:iCs/>
                <w:lang w:eastAsia="ja-JP"/>
              </w:rPr>
              <w:t>Misc</w:t>
            </w:r>
            <w:proofErr w:type="spellEnd"/>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 xml:space="preserve">Hardware </w:t>
            </w:r>
            <w:proofErr w:type="spellStart"/>
            <w:r w:rsidRPr="00C37D2B">
              <w:rPr>
                <w:lang w:eastAsia="ja-JP"/>
              </w:rPr>
              <w:t>Failure,O&amp;M</w:t>
            </w:r>
            <w:proofErr w:type="spellEnd"/>
            <w:r w:rsidRPr="00C37D2B">
              <w:rPr>
                <w:lang w:eastAsia="ja-JP"/>
              </w:rPr>
              <w:t xml:space="preserve"> </w:t>
            </w:r>
            <w:proofErr w:type="spellStart"/>
            <w:r w:rsidRPr="00C37D2B">
              <w:rPr>
                <w:lang w:eastAsia="ja-JP"/>
              </w:rPr>
              <w:t>Intervention,Not</w:t>
            </w:r>
            <w:proofErr w:type="spellEnd"/>
            <w:r w:rsidRPr="00C37D2B">
              <w:rPr>
                <w:lang w:eastAsia="ja-JP"/>
              </w:rPr>
              <w:t xml:space="preserve"> enough User Plane Processing </w:t>
            </w:r>
            <w:proofErr w:type="spellStart"/>
            <w:r w:rsidRPr="00C37D2B">
              <w:rPr>
                <w:lang w:eastAsia="ja-JP"/>
              </w:rPr>
              <w:t>Resources,Unspecified</w:t>
            </w:r>
            <w:proofErr w:type="spellEnd"/>
            <w:r w:rsidRPr="00C37D2B">
              <w:rPr>
                <w:lang w:eastAsia="ja-JP"/>
              </w:rPr>
              <w:t>,...)</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lastRenderedPageBreak/>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SimSun"/>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SimSun"/>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SimSun"/>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SimSun"/>
                <w:lang w:eastAsia="zh-CN"/>
              </w:rPr>
            </w:pPr>
            <w:proofErr w:type="spellStart"/>
            <w:r w:rsidRPr="00C37D2B">
              <w:rPr>
                <w:lang w:eastAsia="ja-JP"/>
              </w:rPr>
              <w:t>T</w:t>
            </w:r>
            <w:r w:rsidRPr="00C37D2B">
              <w:rPr>
                <w:vertAlign w:val="subscript"/>
                <w:lang w:eastAsia="ja-JP"/>
              </w:rPr>
              <w:t>RELOCprep</w:t>
            </w:r>
            <w:proofErr w:type="spellEnd"/>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 xml:space="preserve">Handover Preparation procedure is cancelled when timer </w:t>
            </w:r>
            <w:proofErr w:type="spellStart"/>
            <w:r w:rsidRPr="00C37D2B">
              <w:rPr>
                <w:lang w:eastAsia="ja-JP"/>
              </w:rPr>
              <w:t>T</w:t>
            </w:r>
            <w:r w:rsidRPr="00C37D2B">
              <w:rPr>
                <w:vertAlign w:val="subscript"/>
                <w:lang w:eastAsia="ja-JP"/>
              </w:rPr>
              <w:t>RELOCprep</w:t>
            </w:r>
            <w:proofErr w:type="spellEnd"/>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SimSun"/>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SimSun"/>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SimSun"/>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 xml:space="preserve">Encryption </w:t>
            </w:r>
            <w:proofErr w:type="spellStart"/>
            <w:r w:rsidRPr="00C37D2B">
              <w:rPr>
                <w:lang w:eastAsia="ja-JP"/>
              </w:rPr>
              <w:t>And/Or</w:t>
            </w:r>
            <w:proofErr w:type="spellEnd"/>
            <w:r w:rsidRPr="00C37D2B">
              <w:rPr>
                <w:lang w:eastAsia="ja-JP"/>
              </w:rPr>
              <w:t xml:space="preserve">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proofErr w:type="spellStart"/>
            <w:r w:rsidRPr="00C37D2B">
              <w:rPr>
                <w:bCs/>
                <w:lang w:eastAsia="ja-JP"/>
              </w:rPr>
              <w:t>ReportCharacteristicsEmpty</w:t>
            </w:r>
            <w:proofErr w:type="spellEnd"/>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proofErr w:type="spellStart"/>
            <w:r w:rsidRPr="00C37D2B">
              <w:rPr>
                <w:bCs/>
                <w:lang w:eastAsia="ja-JP"/>
              </w:rPr>
              <w:t>No</w:t>
            </w:r>
            <w:r w:rsidRPr="00C37D2B">
              <w:rPr>
                <w:lang w:eastAsia="ja-JP"/>
              </w:rPr>
              <w:t>ReportPeriodicity</w:t>
            </w:r>
            <w:proofErr w:type="spellEnd"/>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proofErr w:type="spellStart"/>
            <w:r w:rsidRPr="00C37D2B">
              <w:rPr>
                <w:lang w:eastAsia="ja-JP"/>
              </w:rPr>
              <w:t>ExistingMeasurementID</w:t>
            </w:r>
            <w:proofErr w:type="spellEnd"/>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SimSun"/>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SimSun"/>
                <w:lang w:eastAsia="zh-CN"/>
              </w:rPr>
            </w:pPr>
            <w:r w:rsidRPr="00C37D2B">
              <w:rPr>
                <w:rFonts w:eastAsia="SimSun"/>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proofErr w:type="spellStart"/>
            <w:r w:rsidRPr="00C37D2B">
              <w:rPr>
                <w:lang w:eastAsia="ja-JP"/>
              </w:rPr>
              <w:t>T</w:t>
            </w:r>
            <w:r w:rsidRPr="00C37D2B">
              <w:rPr>
                <w:vertAlign w:val="subscript"/>
                <w:lang w:eastAsia="ja-JP"/>
              </w:rPr>
              <w:t>DCoverall</w:t>
            </w:r>
            <w:proofErr w:type="spellEnd"/>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 xml:space="preserve">The reason for the action is expiry of timer </w:t>
            </w:r>
            <w:proofErr w:type="spellStart"/>
            <w:r w:rsidRPr="00C37D2B">
              <w:rPr>
                <w:lang w:eastAsia="ja-JP"/>
              </w:rPr>
              <w:t>T</w:t>
            </w:r>
            <w:r w:rsidRPr="00C37D2B">
              <w:rPr>
                <w:vertAlign w:val="subscript"/>
                <w:lang w:eastAsia="ja-JP"/>
              </w:rPr>
              <w:t>DCoveral</w:t>
            </w:r>
            <w:r w:rsidRPr="00C37D2B">
              <w:rPr>
                <w:lang w:eastAsia="ja-JP"/>
              </w:rPr>
              <w:t>l</w:t>
            </w:r>
            <w:proofErr w:type="spellEnd"/>
            <w:r w:rsidRPr="00C37D2B">
              <w:rPr>
                <w:lang w:eastAsia="ja-JP"/>
              </w:rPr>
              <w:t>.</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proofErr w:type="spellStart"/>
            <w:r w:rsidRPr="00C37D2B">
              <w:rPr>
                <w:lang w:eastAsia="ja-JP"/>
              </w:rPr>
              <w:t>T</w:t>
            </w:r>
            <w:r w:rsidRPr="00C37D2B">
              <w:rPr>
                <w:vertAlign w:val="subscript"/>
                <w:lang w:eastAsia="ja-JP"/>
              </w:rPr>
              <w:t>DCprep</w:t>
            </w:r>
            <w:proofErr w:type="spellEnd"/>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 xml:space="preserve">The reason for the action is expiry of timer </w:t>
            </w:r>
            <w:proofErr w:type="spellStart"/>
            <w:r w:rsidRPr="00C37D2B">
              <w:rPr>
                <w:lang w:eastAsia="ja-JP"/>
              </w:rPr>
              <w:t>T</w:t>
            </w:r>
            <w:r w:rsidRPr="00C37D2B">
              <w:rPr>
                <w:vertAlign w:val="subscript"/>
                <w:lang w:eastAsia="ja-JP"/>
              </w:rPr>
              <w:t>DCprep</w:t>
            </w:r>
            <w:proofErr w:type="spellEnd"/>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lastRenderedPageBreak/>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475" w:name="_Hlk50739537"/>
            <w:r w:rsidRPr="009E1D0A">
              <w:rPr>
                <w:rFonts w:eastAsia="맑은 고딕"/>
              </w:rPr>
              <w:t>CHO-CPC resources to be changed</w:t>
            </w:r>
            <w:bookmarkEnd w:id="475"/>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맑은 고딕"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맑은 고딕"/>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맑은 고딕"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476" w:author="Author"/>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477" w:author="Author"/>
                <w:rFonts w:cs="Arial"/>
                <w:lang w:eastAsia="ja-JP"/>
              </w:rPr>
            </w:pPr>
            <w:ins w:id="478" w:author="Author">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2A632587" w:rsidR="0034536D" w:rsidRPr="00C37D2B" w:rsidRDefault="00D217AC" w:rsidP="00E91EB3">
            <w:pPr>
              <w:pStyle w:val="TAL"/>
              <w:rPr>
                <w:ins w:id="479" w:author="Author"/>
                <w:lang w:eastAsia="ja-JP"/>
              </w:rPr>
            </w:pPr>
            <w:ins w:id="480" w:author="Author">
              <w:r w:rsidRPr="004404DD">
                <w:rPr>
                  <w:rFonts w:cs="Arial"/>
                  <w:lang w:eastAsia="ja-JP"/>
                </w:rPr>
                <w:t>The</w:t>
              </w:r>
              <w:r w:rsidR="00E91EB3">
                <w:rPr>
                  <w:rFonts w:cs="Arial"/>
                  <w:lang w:eastAsia="ja-JP"/>
                </w:rPr>
                <w:t xml:space="preserve"> E-RAB</w:t>
              </w:r>
              <w:r w:rsidRPr="004404DD">
                <w:rPr>
                  <w:rFonts w:cs="Arial"/>
                  <w:lang w:eastAsia="ja-JP"/>
                </w:rPr>
                <w:t xml:space="preserve"> </w:t>
              </w:r>
              <w:r w:rsidR="00B81BC9">
                <w:rPr>
                  <w:rFonts w:cs="Arial"/>
                  <w:szCs w:val="18"/>
                  <w:lang w:eastAsia="ja-JP"/>
                </w:rPr>
                <w:t xml:space="preserve">can’t </w:t>
              </w:r>
              <w:r w:rsidRPr="004404DD">
                <w:rPr>
                  <w:rFonts w:cs="Arial"/>
                  <w:lang w:eastAsia="ja-JP"/>
                </w:rPr>
                <w:t xml:space="preserve">be accepted according to the required </w:t>
              </w:r>
              <w:r w:rsidR="003B09B1" w:rsidRPr="00772F22">
                <w:rPr>
                  <w:rFonts w:cs="Arial"/>
                  <w:lang w:eastAsia="ja-JP"/>
                </w:rPr>
                <w:t>user plane integrity protection policy</w:t>
              </w:r>
              <w:r w:rsidRPr="004404DD">
                <w:rPr>
                  <w:rFonts w:cs="Arial"/>
                  <w:lang w:eastAsia="ja-JP"/>
                </w:rPr>
                <w:t>.</w:t>
              </w:r>
            </w:ins>
          </w:p>
        </w:tc>
      </w:tr>
    </w:tbl>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481" w:name="_Toc20954570"/>
      <w:bookmarkStart w:id="482" w:name="_Toc29902575"/>
      <w:bookmarkStart w:id="483" w:name="_Toc29906579"/>
      <w:bookmarkStart w:id="484" w:name="_Toc36550569"/>
      <w:bookmarkStart w:id="485" w:name="_Toc45104326"/>
      <w:bookmarkStart w:id="486" w:name="_Toc45227822"/>
      <w:bookmarkStart w:id="487" w:name="_Toc45891636"/>
      <w:bookmarkStart w:id="488" w:name="_Toc51764280"/>
      <w:bookmarkStart w:id="489" w:name="_Toc56528281"/>
      <w:bookmarkStart w:id="490" w:name="_Toc64382248"/>
      <w:bookmarkStart w:id="491" w:name="_Toc66283823"/>
      <w:bookmarkStart w:id="492" w:name="_Toc67911199"/>
      <w:bookmarkStart w:id="493" w:name="_Toc73979977"/>
      <w:bookmarkStart w:id="494" w:name="_Toc88650701"/>
      <w:bookmarkStart w:id="495" w:name="_Toc20954492"/>
      <w:bookmarkStart w:id="496" w:name="_Toc29902497"/>
      <w:bookmarkStart w:id="497" w:name="_Toc29906501"/>
      <w:bookmarkStart w:id="498" w:name="_Toc36550491"/>
      <w:bookmarkStart w:id="499" w:name="_Toc45104248"/>
      <w:bookmarkStart w:id="500" w:name="_Toc45227744"/>
      <w:bookmarkStart w:id="501" w:name="_Toc45891558"/>
      <w:bookmarkStart w:id="502" w:name="_Toc51764202"/>
      <w:bookmarkStart w:id="503" w:name="_Toc56528203"/>
      <w:bookmarkStart w:id="504" w:name="_Toc64382170"/>
      <w:bookmarkStart w:id="505" w:name="_Toc66283745"/>
      <w:bookmarkStart w:id="506" w:name="_Toc67911121"/>
      <w:bookmarkStart w:id="507" w:name="_Toc73979899"/>
      <w:bookmarkStart w:id="508" w:name="_Toc81228405"/>
      <w:r>
        <w:rPr>
          <w:b/>
          <w:color w:val="0070C0"/>
        </w:rPr>
        <w:t>&lt;Unchanged Text Omitted&gt;</w:t>
      </w:r>
    </w:p>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14:paraId="351E3EE9" w14:textId="77777777" w:rsidR="007468FA" w:rsidRDefault="007468FA" w:rsidP="007468FA">
      <w:pPr>
        <w:rPr>
          <w:ins w:id="509" w:author="Author"/>
          <w:b/>
          <w:color w:val="0070C0"/>
        </w:rPr>
      </w:pPr>
    </w:p>
    <w:p w14:paraId="64603E7E" w14:textId="69DF5A17" w:rsidR="007468FA" w:rsidRDefault="007468FA" w:rsidP="007468FA">
      <w:pPr>
        <w:pStyle w:val="Heading3"/>
        <w:rPr>
          <w:ins w:id="510" w:author="Author"/>
        </w:rPr>
      </w:pPr>
      <w:ins w:id="511" w:author="Author">
        <w:r w:rsidRPr="00C37D2B">
          <w:t>9.2.</w:t>
        </w:r>
        <w:r w:rsidR="000760A2">
          <w:t>aa</w:t>
        </w:r>
        <w:r w:rsidRPr="00C37D2B">
          <w:tab/>
        </w:r>
        <w:r>
          <w:t>UE Integrity Protection Capability</w:t>
        </w:r>
        <w:r w:rsidR="0086793C">
          <w:t xml:space="preserve"> Indication</w:t>
        </w:r>
      </w:ins>
    </w:p>
    <w:p w14:paraId="5B4A5D69" w14:textId="24EA175D" w:rsidR="007468FA" w:rsidRDefault="007468FA" w:rsidP="007468FA">
      <w:pPr>
        <w:rPr>
          <w:ins w:id="512" w:author="Author"/>
          <w:lang w:eastAsia="zh-CN"/>
        </w:rPr>
      </w:pPr>
      <w:ins w:id="513" w:author="Author">
        <w:r>
          <w:rPr>
            <w:rFonts w:hint="eastAsia"/>
            <w:lang w:eastAsia="zh-CN"/>
          </w:rPr>
          <w:t>T</w:t>
        </w:r>
        <w:r>
          <w:rPr>
            <w:lang w:eastAsia="zh-CN"/>
          </w:rPr>
          <w:t>he IE defines UE capability to support user plane integrity protection with EPS.</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992"/>
        <w:gridCol w:w="1984"/>
        <w:gridCol w:w="3236"/>
      </w:tblGrid>
      <w:tr w:rsidR="007468FA" w:rsidRPr="00C37D2B" w14:paraId="7D0679E1" w14:textId="77777777" w:rsidTr="001B47DD">
        <w:trPr>
          <w:ins w:id="514" w:author="Author"/>
        </w:trPr>
        <w:tc>
          <w:tcPr>
            <w:tcW w:w="2182" w:type="dxa"/>
          </w:tcPr>
          <w:p w14:paraId="4EEE65BA" w14:textId="77777777" w:rsidR="007468FA" w:rsidRPr="00C37D2B" w:rsidRDefault="007468FA" w:rsidP="00076395">
            <w:pPr>
              <w:pStyle w:val="TAH"/>
              <w:rPr>
                <w:ins w:id="515" w:author="Author"/>
                <w:rFonts w:cs="Geneva"/>
                <w:lang w:eastAsia="ja-JP"/>
              </w:rPr>
            </w:pPr>
            <w:ins w:id="516" w:author="Author">
              <w:r w:rsidRPr="00C37D2B">
                <w:rPr>
                  <w:rFonts w:cs="Geneva"/>
                  <w:lang w:eastAsia="ja-JP"/>
                </w:rPr>
                <w:t>IE/Group Name</w:t>
              </w:r>
            </w:ins>
          </w:p>
        </w:tc>
        <w:tc>
          <w:tcPr>
            <w:tcW w:w="1134" w:type="dxa"/>
          </w:tcPr>
          <w:p w14:paraId="2AC16F95" w14:textId="77777777" w:rsidR="007468FA" w:rsidRPr="00C37D2B" w:rsidRDefault="007468FA" w:rsidP="00076395">
            <w:pPr>
              <w:pStyle w:val="TAH"/>
              <w:rPr>
                <w:ins w:id="517" w:author="Author"/>
                <w:rFonts w:cs="Geneva"/>
                <w:lang w:eastAsia="ja-JP"/>
              </w:rPr>
            </w:pPr>
            <w:ins w:id="518" w:author="Author">
              <w:r w:rsidRPr="00C37D2B">
                <w:rPr>
                  <w:rFonts w:cs="Geneva"/>
                  <w:lang w:eastAsia="ja-JP"/>
                </w:rPr>
                <w:t>Presence</w:t>
              </w:r>
            </w:ins>
          </w:p>
        </w:tc>
        <w:tc>
          <w:tcPr>
            <w:tcW w:w="992" w:type="dxa"/>
          </w:tcPr>
          <w:p w14:paraId="59E266E4" w14:textId="77777777" w:rsidR="007468FA" w:rsidRPr="00C37D2B" w:rsidRDefault="007468FA" w:rsidP="00076395">
            <w:pPr>
              <w:pStyle w:val="TAH"/>
              <w:rPr>
                <w:ins w:id="519" w:author="Author"/>
                <w:rFonts w:cs="Geneva"/>
                <w:lang w:eastAsia="ja-JP"/>
              </w:rPr>
            </w:pPr>
            <w:ins w:id="520" w:author="Author">
              <w:r w:rsidRPr="00C37D2B">
                <w:rPr>
                  <w:rFonts w:cs="Geneva"/>
                  <w:lang w:eastAsia="ja-JP"/>
                </w:rPr>
                <w:t>Range</w:t>
              </w:r>
            </w:ins>
          </w:p>
        </w:tc>
        <w:tc>
          <w:tcPr>
            <w:tcW w:w="1984" w:type="dxa"/>
          </w:tcPr>
          <w:p w14:paraId="5D9228C5" w14:textId="77777777" w:rsidR="007468FA" w:rsidRPr="00C37D2B" w:rsidRDefault="007468FA" w:rsidP="00076395">
            <w:pPr>
              <w:pStyle w:val="TAH"/>
              <w:rPr>
                <w:ins w:id="521" w:author="Author"/>
                <w:rFonts w:cs="Geneva"/>
                <w:lang w:eastAsia="ja-JP"/>
              </w:rPr>
            </w:pPr>
            <w:ins w:id="522" w:author="Author">
              <w:r w:rsidRPr="00C37D2B">
                <w:rPr>
                  <w:rFonts w:cs="Geneva"/>
                  <w:lang w:eastAsia="ja-JP"/>
                </w:rPr>
                <w:t>IE type and reference</w:t>
              </w:r>
            </w:ins>
          </w:p>
        </w:tc>
        <w:tc>
          <w:tcPr>
            <w:tcW w:w="3236" w:type="dxa"/>
          </w:tcPr>
          <w:p w14:paraId="4B32F5A4" w14:textId="77777777" w:rsidR="007468FA" w:rsidRPr="00C37D2B" w:rsidRDefault="007468FA" w:rsidP="00076395">
            <w:pPr>
              <w:pStyle w:val="TAH"/>
              <w:rPr>
                <w:ins w:id="523" w:author="Author"/>
                <w:rFonts w:cs="Geneva"/>
                <w:lang w:eastAsia="ja-JP"/>
              </w:rPr>
            </w:pPr>
            <w:ins w:id="524" w:author="Author">
              <w:r w:rsidRPr="00C37D2B">
                <w:rPr>
                  <w:rFonts w:cs="Geneva"/>
                  <w:lang w:eastAsia="ja-JP"/>
                </w:rPr>
                <w:t>Semantics description</w:t>
              </w:r>
            </w:ins>
          </w:p>
        </w:tc>
      </w:tr>
      <w:tr w:rsidR="007468FA" w:rsidRPr="00C37D2B" w14:paraId="5615BFE6" w14:textId="77777777" w:rsidTr="001B47DD">
        <w:trPr>
          <w:trHeight w:val="704"/>
          <w:ins w:id="525" w:author="Author"/>
        </w:trPr>
        <w:tc>
          <w:tcPr>
            <w:tcW w:w="2182" w:type="dxa"/>
          </w:tcPr>
          <w:p w14:paraId="7C7E9CC1" w14:textId="4786DA8E" w:rsidR="007468FA" w:rsidRPr="00C37D2B" w:rsidRDefault="007468FA" w:rsidP="0086793C">
            <w:pPr>
              <w:pStyle w:val="TAL"/>
              <w:rPr>
                <w:ins w:id="526" w:author="Author"/>
                <w:lang w:eastAsia="ja-JP"/>
              </w:rPr>
            </w:pPr>
            <w:ins w:id="527" w:author="Author">
              <w:r w:rsidRPr="008D4D66">
                <w:rPr>
                  <w:lang w:eastAsia="ja-JP"/>
                </w:rPr>
                <w:t>UE Integrity Protection Capability</w:t>
              </w:r>
              <w:r w:rsidR="0086793C">
                <w:rPr>
                  <w:lang w:eastAsia="ja-JP"/>
                </w:rPr>
                <w:t xml:space="preserve"> Indication</w:t>
              </w:r>
            </w:ins>
          </w:p>
        </w:tc>
        <w:tc>
          <w:tcPr>
            <w:tcW w:w="1134" w:type="dxa"/>
          </w:tcPr>
          <w:p w14:paraId="2050873C" w14:textId="77777777" w:rsidR="007468FA" w:rsidRPr="00C37D2B" w:rsidRDefault="007468FA" w:rsidP="00076395">
            <w:pPr>
              <w:pStyle w:val="TAL"/>
              <w:rPr>
                <w:ins w:id="528" w:author="Author"/>
                <w:lang w:eastAsia="ja-JP"/>
              </w:rPr>
            </w:pPr>
            <w:ins w:id="529" w:author="Author">
              <w:r w:rsidRPr="00C37D2B">
                <w:rPr>
                  <w:lang w:eastAsia="ja-JP"/>
                </w:rPr>
                <w:t>M</w:t>
              </w:r>
            </w:ins>
          </w:p>
        </w:tc>
        <w:tc>
          <w:tcPr>
            <w:tcW w:w="992" w:type="dxa"/>
          </w:tcPr>
          <w:p w14:paraId="4C60CAA9" w14:textId="77777777" w:rsidR="007468FA" w:rsidRPr="00C37D2B" w:rsidRDefault="007468FA" w:rsidP="00076395">
            <w:pPr>
              <w:pStyle w:val="TAL"/>
              <w:rPr>
                <w:ins w:id="530" w:author="Author"/>
                <w:lang w:eastAsia="ja-JP"/>
              </w:rPr>
            </w:pPr>
          </w:p>
        </w:tc>
        <w:tc>
          <w:tcPr>
            <w:tcW w:w="1984" w:type="dxa"/>
          </w:tcPr>
          <w:p w14:paraId="384B8246" w14:textId="77777777" w:rsidR="007468FA" w:rsidRPr="00C37D2B" w:rsidRDefault="007468FA" w:rsidP="00076395">
            <w:pPr>
              <w:pStyle w:val="TAL"/>
              <w:rPr>
                <w:ins w:id="531" w:author="Author"/>
                <w:lang w:eastAsia="ja-JP"/>
              </w:rPr>
            </w:pPr>
            <w:ins w:id="532" w:author="Author">
              <w:r>
                <w:rPr>
                  <w:szCs w:val="18"/>
                  <w:lang w:eastAsia="zh-CN"/>
                </w:rPr>
                <w:t>ENUMERATED (supported, …)</w:t>
              </w:r>
            </w:ins>
          </w:p>
        </w:tc>
        <w:tc>
          <w:tcPr>
            <w:tcW w:w="3236" w:type="dxa"/>
          </w:tcPr>
          <w:p w14:paraId="43D178D8" w14:textId="7F17ECB2" w:rsidR="007468FA" w:rsidRPr="00C37D2B" w:rsidRDefault="00025F39" w:rsidP="00664AAF">
            <w:pPr>
              <w:pStyle w:val="TAL"/>
              <w:rPr>
                <w:ins w:id="533" w:author="Author"/>
                <w:lang w:eastAsia="zh-CN"/>
              </w:rPr>
            </w:pPr>
            <w:ins w:id="534" w:author="Author">
              <w:r>
                <w:rPr>
                  <w:lang w:eastAsia="zh-CN"/>
                </w:rPr>
                <w:t>Indicate</w:t>
              </w:r>
              <w:r w:rsidR="0082199E">
                <w:rPr>
                  <w:lang w:eastAsia="zh-CN"/>
                </w:rPr>
                <w:t>s</w:t>
              </w:r>
              <w:r>
                <w:rPr>
                  <w:lang w:eastAsia="zh-CN"/>
                </w:rPr>
                <w:t xml:space="preserve"> </w:t>
              </w:r>
              <w:r w:rsidR="0082199E">
                <w:rPr>
                  <w:lang w:eastAsia="zh-CN"/>
                </w:rPr>
                <w:t xml:space="preserve">that </w:t>
              </w:r>
              <w:r>
                <w:rPr>
                  <w:lang w:eastAsia="zh-CN"/>
                </w:rPr>
                <w:t xml:space="preserve">the </w:t>
              </w:r>
              <w:r w:rsidR="00664AAF">
                <w:rPr>
                  <w:lang w:eastAsia="zh-CN"/>
                </w:rPr>
                <w:t>UE supports user</w:t>
              </w:r>
              <w:r>
                <w:rPr>
                  <w:lang w:eastAsia="zh-CN"/>
                </w:rPr>
                <w:t xml:space="preserve"> plane integrity protection </w:t>
              </w:r>
              <w:r w:rsidR="0027503D">
                <w:rPr>
                  <w:lang w:eastAsia="zh-CN"/>
                </w:rPr>
                <w:t xml:space="preserve">capability </w:t>
              </w:r>
              <w:r w:rsidR="007468FA">
                <w:rPr>
                  <w:lang w:eastAsia="zh-CN"/>
                </w:rPr>
                <w:t>according to EIA7</w:t>
              </w:r>
              <w:r w:rsidR="002D315F">
                <w:rPr>
                  <w:lang w:eastAsia="zh-CN"/>
                </w:rPr>
                <w:t xml:space="preserve"> bit</w:t>
              </w:r>
              <w:r w:rsidR="007468FA">
                <w:rPr>
                  <w:lang w:eastAsia="zh-CN"/>
                </w:rPr>
                <w:t xml:space="preserve"> in EPS </w:t>
              </w:r>
              <w:r w:rsidR="00CE33F7" w:rsidRPr="00CE33F7">
                <w:rPr>
                  <w:lang w:eastAsia="zh-CN"/>
                </w:rPr>
                <w:t>UE Security Capabilities</w:t>
              </w:r>
              <w:r w:rsidR="007468FA">
                <w:rPr>
                  <w:lang w:eastAsia="zh-CN"/>
                </w:rPr>
                <w:t>.</w:t>
              </w:r>
            </w:ins>
          </w:p>
        </w:tc>
      </w:tr>
    </w:tbl>
    <w:p w14:paraId="04C4953C" w14:textId="77777777" w:rsidR="0010602E" w:rsidRDefault="0010602E" w:rsidP="0010602E">
      <w:pPr>
        <w:rPr>
          <w:b/>
          <w:color w:val="0070C0"/>
        </w:rPr>
      </w:pPr>
      <w:r>
        <w:rPr>
          <w:b/>
          <w:color w:val="0070C0"/>
        </w:rPr>
        <w:t>&lt;Unchanged Text Omitted&gt;</w:t>
      </w:r>
    </w:p>
    <w:p w14:paraId="6FACABB3" w14:textId="77777777" w:rsidR="00D24212" w:rsidRDefault="00D24212" w:rsidP="0010602E">
      <w:pPr>
        <w:rPr>
          <w:b/>
          <w:color w:val="0070C0"/>
        </w:rPr>
      </w:pPr>
    </w:p>
    <w:p w14:paraId="6D09D925" w14:textId="2C940B91" w:rsidR="001164CE" w:rsidRPr="00FD0425" w:rsidRDefault="001164CE" w:rsidP="00007E99">
      <w:pPr>
        <w:pStyle w:val="Heading3"/>
        <w:rPr>
          <w:ins w:id="535" w:author="Author"/>
        </w:rPr>
      </w:pPr>
      <w:bookmarkStart w:id="536" w:name="_Toc20955361"/>
      <w:bookmarkStart w:id="537" w:name="_Toc29991564"/>
      <w:bookmarkStart w:id="538" w:name="_Toc36555965"/>
      <w:bookmarkStart w:id="539" w:name="_Toc44497710"/>
      <w:bookmarkStart w:id="540" w:name="_Toc45108097"/>
      <w:bookmarkStart w:id="541" w:name="_Toc45901717"/>
      <w:bookmarkStart w:id="542" w:name="_Toc51850798"/>
      <w:bookmarkStart w:id="543" w:name="_Toc56693802"/>
      <w:bookmarkStart w:id="544" w:name="_Toc64447346"/>
      <w:bookmarkStart w:id="545" w:name="_Toc66286840"/>
      <w:bookmarkStart w:id="546" w:name="_Toc74151535"/>
      <w:bookmarkStart w:id="547" w:name="_Toc81322143"/>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ins w:id="548" w:author="Author">
        <w:r w:rsidRPr="00FD0425">
          <w:t>9.2.</w:t>
        </w:r>
        <w:r w:rsidR="00CA7740">
          <w:t>x1</w:t>
        </w:r>
        <w:r w:rsidRPr="00FD0425">
          <w:tab/>
        </w:r>
        <w:bookmarkEnd w:id="536"/>
        <w:bookmarkEnd w:id="537"/>
        <w:bookmarkEnd w:id="538"/>
        <w:bookmarkEnd w:id="539"/>
        <w:bookmarkEnd w:id="540"/>
        <w:bookmarkEnd w:id="541"/>
        <w:bookmarkEnd w:id="542"/>
        <w:bookmarkEnd w:id="543"/>
        <w:bookmarkEnd w:id="544"/>
        <w:bookmarkEnd w:id="545"/>
        <w:bookmarkEnd w:id="546"/>
        <w:bookmarkEnd w:id="547"/>
        <w:r w:rsidR="0082643A">
          <w:t>Security Indication</w:t>
        </w:r>
      </w:ins>
    </w:p>
    <w:p w14:paraId="2DDC491E" w14:textId="7CDAA33E" w:rsidR="001164CE" w:rsidRPr="00FD0425" w:rsidRDefault="001164CE" w:rsidP="001164CE">
      <w:pPr>
        <w:rPr>
          <w:ins w:id="549" w:author="Author"/>
        </w:rPr>
      </w:pPr>
      <w:ins w:id="550" w:author="Author">
        <w:r w:rsidRPr="00FD0425">
          <w:rPr>
            <w:lang w:eastAsia="zh-CN"/>
          </w:rPr>
          <w:t xml:space="preserve">This IE contains the user plane integrity protection indication which indicates the requirements on UP integrity protection for the corresponding </w:t>
        </w:r>
        <w:r w:rsidR="00E53FE8">
          <w:rPr>
            <w:lang w:eastAsia="zh-CN"/>
          </w:rPr>
          <w:t>E-RAB</w:t>
        </w:r>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551" w:author="Author"/>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552" w:author="Author"/>
              </w:rPr>
            </w:pPr>
            <w:ins w:id="553" w:author="Author">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554" w:author="Author"/>
              </w:rPr>
            </w:pPr>
            <w:ins w:id="555" w:author="Author">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556" w:author="Author"/>
              </w:rPr>
            </w:pPr>
            <w:ins w:id="557" w:author="Author">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558" w:author="Author"/>
              </w:rPr>
            </w:pPr>
            <w:ins w:id="559" w:author="Author">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560" w:author="Author"/>
              </w:rPr>
            </w:pPr>
            <w:ins w:id="561" w:author="Author">
              <w:r w:rsidRPr="00FD0425">
                <w:t>Semantics Description</w:t>
              </w:r>
            </w:ins>
          </w:p>
        </w:tc>
      </w:tr>
      <w:tr w:rsidR="001164CE" w:rsidRPr="00FD0425" w14:paraId="2BCD1BDF" w14:textId="77777777" w:rsidTr="000C26DF">
        <w:trPr>
          <w:ins w:id="562" w:author="Author"/>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563" w:author="Author"/>
              </w:rPr>
            </w:pPr>
            <w:ins w:id="564" w:author="Author">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565" w:author="Author"/>
                <w:lang w:eastAsia="ja-JP"/>
              </w:rPr>
            </w:pPr>
            <w:ins w:id="566" w:author="Author">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567" w:author="Author"/>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568" w:author="Author"/>
                <w:lang w:eastAsia="ja-JP"/>
              </w:rPr>
            </w:pPr>
            <w:bookmarkStart w:id="569" w:name="OLE_LINK140"/>
            <w:bookmarkStart w:id="570" w:name="OLE_LINK141"/>
            <w:ins w:id="571" w:author="Author">
              <w:r w:rsidRPr="00FD0425">
                <w:rPr>
                  <w:rFonts w:cs="Arial"/>
                  <w:lang w:eastAsia="ja-JP"/>
                </w:rPr>
                <w:t>ENUMERATED (required, preferred, not needed</w:t>
              </w:r>
              <w:r w:rsidRPr="00FD0425">
                <w:rPr>
                  <w:rFonts w:cs="Arial" w:hint="eastAsia"/>
                  <w:lang w:eastAsia="zh-CN"/>
                </w:rPr>
                <w:t>,</w:t>
              </w:r>
              <w:r w:rsidR="00D83EA2">
                <w:rPr>
                  <w:rFonts w:cs="Arial"/>
                  <w:lang w:eastAsia="zh-CN"/>
                </w:rPr>
                <w:t xml:space="preserve"> </w:t>
              </w:r>
              <w:r w:rsidRPr="00FD0425">
                <w:rPr>
                  <w:rFonts w:cs="Arial"/>
                  <w:lang w:eastAsia="zh-CN"/>
                </w:rPr>
                <w:t>…</w:t>
              </w:r>
              <w:r w:rsidRPr="00FD0425">
                <w:rPr>
                  <w:rFonts w:cs="Arial"/>
                  <w:lang w:eastAsia="ja-JP"/>
                </w:rPr>
                <w:t>)</w:t>
              </w:r>
            </w:ins>
          </w:p>
          <w:bookmarkEnd w:id="569"/>
          <w:bookmarkEnd w:id="570"/>
          <w:p w14:paraId="34A6EFDC" w14:textId="77777777" w:rsidR="001164CE" w:rsidRPr="00FD0425" w:rsidRDefault="001164CE" w:rsidP="000C26DF">
            <w:pPr>
              <w:pStyle w:val="TAL"/>
              <w:ind w:left="-8"/>
              <w:rPr>
                <w:ins w:id="572" w:author="Autho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573" w:author="Author"/>
                <w:lang w:eastAsia="ja-JP"/>
              </w:rPr>
            </w:pPr>
            <w:ins w:id="574" w:author="Author">
              <w:r w:rsidRPr="00FD0425">
                <w:rPr>
                  <w:lang w:eastAsia="zh-CN"/>
                </w:rPr>
                <w:t xml:space="preserve">Indicates whether UP integrity protection shall apply, should apply, or shall not apply for the concerned </w:t>
              </w:r>
              <w:r w:rsidR="00E53FE8">
                <w:rPr>
                  <w:lang w:eastAsia="zh-CN"/>
                </w:rPr>
                <w:t>E-RAB</w:t>
              </w:r>
              <w:r w:rsidRPr="00FD0425">
                <w:rPr>
                  <w:lang w:eastAsia="zh-CN"/>
                </w:rPr>
                <w:t>.</w:t>
              </w:r>
            </w:ins>
          </w:p>
        </w:tc>
      </w:tr>
    </w:tbl>
    <w:p w14:paraId="3A25DA65" w14:textId="77777777" w:rsidR="001164CE" w:rsidRPr="00FD0425" w:rsidRDefault="001164CE" w:rsidP="001164CE">
      <w:pPr>
        <w:rPr>
          <w:ins w:id="575" w:author="Author"/>
          <w:lang w:eastAsia="zh-CN"/>
        </w:rPr>
      </w:pPr>
    </w:p>
    <w:p w14:paraId="23576234" w14:textId="468C7E9C" w:rsidR="001164CE" w:rsidRPr="00FD0425" w:rsidRDefault="001164CE" w:rsidP="00007E99">
      <w:pPr>
        <w:pStyle w:val="Heading3"/>
        <w:rPr>
          <w:ins w:id="576" w:author="Author"/>
        </w:rPr>
      </w:pPr>
      <w:bookmarkStart w:id="577" w:name="_Toc20955376"/>
      <w:bookmarkStart w:id="578" w:name="_Toc29991579"/>
      <w:bookmarkStart w:id="579" w:name="_Toc36555980"/>
      <w:bookmarkStart w:id="580" w:name="_Toc44497725"/>
      <w:bookmarkStart w:id="581" w:name="_Toc45108112"/>
      <w:bookmarkStart w:id="582" w:name="_Toc45901732"/>
      <w:bookmarkStart w:id="583" w:name="_Toc51850813"/>
      <w:bookmarkStart w:id="584" w:name="_Toc56693817"/>
      <w:bookmarkStart w:id="585" w:name="_Toc64447361"/>
      <w:bookmarkStart w:id="586" w:name="_Toc66286855"/>
      <w:bookmarkStart w:id="587" w:name="_Toc74151550"/>
      <w:bookmarkStart w:id="588" w:name="_Toc81322158"/>
      <w:ins w:id="589" w:author="Author">
        <w:r w:rsidRPr="00FD0425">
          <w:t>9.2.</w:t>
        </w:r>
        <w:r w:rsidR="00CA7740">
          <w:t>x2</w:t>
        </w:r>
        <w:r w:rsidRPr="00FD0425">
          <w:tab/>
        </w:r>
        <w:bookmarkEnd w:id="577"/>
        <w:bookmarkEnd w:id="578"/>
        <w:bookmarkEnd w:id="579"/>
        <w:bookmarkEnd w:id="580"/>
        <w:bookmarkEnd w:id="581"/>
        <w:bookmarkEnd w:id="582"/>
        <w:bookmarkEnd w:id="583"/>
        <w:bookmarkEnd w:id="584"/>
        <w:bookmarkEnd w:id="585"/>
        <w:bookmarkEnd w:id="586"/>
        <w:bookmarkEnd w:id="587"/>
        <w:bookmarkEnd w:id="588"/>
        <w:r w:rsidR="00B07F82">
          <w:t>Security Result</w:t>
        </w:r>
      </w:ins>
    </w:p>
    <w:p w14:paraId="6A5F3B5B" w14:textId="125860AF" w:rsidR="001164CE" w:rsidRPr="00FD0425" w:rsidRDefault="001164CE" w:rsidP="001164CE">
      <w:pPr>
        <w:rPr>
          <w:ins w:id="590" w:author="Author"/>
          <w:lang w:eastAsia="zh-CN"/>
        </w:rPr>
      </w:pPr>
      <w:ins w:id="591" w:author="Author">
        <w:r w:rsidRPr="00FD0425">
          <w:rPr>
            <w:rFonts w:hint="eastAsia"/>
            <w:lang w:eastAsia="zh-CN"/>
          </w:rPr>
          <w:t xml:space="preserve">This IE </w:t>
        </w:r>
        <w:r w:rsidRPr="00FD0425">
          <w:rPr>
            <w:lang w:eastAsia="zh-CN"/>
          </w:rPr>
          <w:t xml:space="preserve">indicates whether the security policy indicated as "preferred" in the </w:t>
        </w:r>
        <w:r w:rsidR="00E06394">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592" w:author="Author"/>
        </w:trPr>
        <w:tc>
          <w:tcPr>
            <w:tcW w:w="2518" w:type="dxa"/>
          </w:tcPr>
          <w:p w14:paraId="6275036C" w14:textId="77777777" w:rsidR="001164CE" w:rsidRPr="00FD0425" w:rsidRDefault="001164CE" w:rsidP="000C26DF">
            <w:pPr>
              <w:pStyle w:val="TAH"/>
              <w:rPr>
                <w:ins w:id="593" w:author="Author"/>
                <w:rFonts w:cs="Arial"/>
                <w:lang w:eastAsia="ja-JP"/>
              </w:rPr>
            </w:pPr>
            <w:ins w:id="594" w:author="Author">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595" w:author="Author"/>
                <w:rFonts w:cs="Arial"/>
                <w:lang w:eastAsia="ja-JP"/>
              </w:rPr>
            </w:pPr>
            <w:ins w:id="596" w:author="Author">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597" w:author="Author"/>
                <w:rFonts w:cs="Arial"/>
                <w:lang w:eastAsia="ja-JP"/>
              </w:rPr>
            </w:pPr>
            <w:ins w:id="598" w:author="Author">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599" w:author="Author"/>
                <w:rFonts w:cs="Arial"/>
                <w:lang w:eastAsia="ja-JP"/>
              </w:rPr>
            </w:pPr>
            <w:ins w:id="600" w:author="Author">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601" w:author="Author"/>
                <w:rFonts w:cs="Arial"/>
                <w:lang w:eastAsia="ja-JP"/>
              </w:rPr>
            </w:pPr>
            <w:ins w:id="602" w:author="Author">
              <w:r w:rsidRPr="00FD0425">
                <w:rPr>
                  <w:rFonts w:cs="Arial"/>
                  <w:szCs w:val="18"/>
                  <w:lang w:eastAsia="ja-JP"/>
                </w:rPr>
                <w:t>Semantics Description</w:t>
              </w:r>
            </w:ins>
          </w:p>
        </w:tc>
      </w:tr>
      <w:tr w:rsidR="001164CE" w:rsidRPr="00FD0425" w14:paraId="2AD4DB4B" w14:textId="77777777" w:rsidTr="000C26DF">
        <w:trPr>
          <w:ins w:id="603" w:author="Author"/>
        </w:trPr>
        <w:tc>
          <w:tcPr>
            <w:tcW w:w="2518" w:type="dxa"/>
          </w:tcPr>
          <w:p w14:paraId="16DAA235" w14:textId="77777777" w:rsidR="001164CE" w:rsidRPr="00FD0425" w:rsidRDefault="001164CE" w:rsidP="000C26DF">
            <w:pPr>
              <w:pStyle w:val="TAL"/>
              <w:rPr>
                <w:ins w:id="604" w:author="Author"/>
                <w:lang w:eastAsia="zh-CN"/>
              </w:rPr>
            </w:pPr>
            <w:ins w:id="605" w:author="Author">
              <w:r w:rsidRPr="00FD0425">
                <w:rPr>
                  <w:lang w:eastAsia="zh-CN"/>
                </w:rPr>
                <w:t>Integrity Protection Result</w:t>
              </w:r>
            </w:ins>
          </w:p>
        </w:tc>
        <w:tc>
          <w:tcPr>
            <w:tcW w:w="1134" w:type="dxa"/>
          </w:tcPr>
          <w:p w14:paraId="5C8D9B20" w14:textId="77777777" w:rsidR="001164CE" w:rsidRPr="00FD0425" w:rsidRDefault="001164CE" w:rsidP="000C26DF">
            <w:pPr>
              <w:pStyle w:val="TAL"/>
              <w:rPr>
                <w:ins w:id="606" w:author="Author"/>
                <w:rFonts w:eastAsia="Symbol" w:cs="Arial"/>
                <w:lang w:eastAsia="zh-TW"/>
              </w:rPr>
            </w:pPr>
            <w:ins w:id="607" w:author="Author">
              <w:r w:rsidRPr="00FD0425">
                <w:rPr>
                  <w:rFonts w:cs="Arial"/>
                  <w:lang w:eastAsia="ja-JP"/>
                </w:rPr>
                <w:t>M</w:t>
              </w:r>
            </w:ins>
          </w:p>
        </w:tc>
        <w:tc>
          <w:tcPr>
            <w:tcW w:w="851" w:type="dxa"/>
          </w:tcPr>
          <w:p w14:paraId="3F850C97" w14:textId="77777777" w:rsidR="001164CE" w:rsidRPr="00FD0425" w:rsidRDefault="001164CE" w:rsidP="000C26DF">
            <w:pPr>
              <w:pStyle w:val="TAL"/>
              <w:rPr>
                <w:ins w:id="608" w:author="Author"/>
                <w:rFonts w:cs="Arial"/>
                <w:lang w:eastAsia="ja-JP"/>
              </w:rPr>
            </w:pPr>
          </w:p>
        </w:tc>
        <w:tc>
          <w:tcPr>
            <w:tcW w:w="2409" w:type="dxa"/>
          </w:tcPr>
          <w:p w14:paraId="6E40E142" w14:textId="77777777" w:rsidR="001164CE" w:rsidRPr="00FD0425" w:rsidRDefault="001164CE" w:rsidP="000C26DF">
            <w:pPr>
              <w:pStyle w:val="TAL"/>
              <w:rPr>
                <w:ins w:id="609" w:author="Author"/>
                <w:rFonts w:cs="Arial"/>
                <w:lang w:eastAsia="ja-JP"/>
              </w:rPr>
            </w:pPr>
            <w:ins w:id="610" w:author="Autho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611" w:author="Author"/>
                <w:rFonts w:cs="Arial"/>
                <w:lang w:eastAsia="zh-CN"/>
              </w:rPr>
            </w:pPr>
            <w:ins w:id="612" w:author="Author">
              <w:r w:rsidRPr="00FD0425">
                <w:rPr>
                  <w:lang w:eastAsia="zh-CN"/>
                </w:rPr>
                <w:t xml:space="preserve">Indicates whether UP integrity protection is performed or not for the concerned </w:t>
              </w:r>
              <w:r w:rsidR="00CD6389">
                <w:rPr>
                  <w:lang w:eastAsia="zh-CN"/>
                </w:rPr>
                <w:t>E-RAB</w:t>
              </w:r>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pPr>
    </w:p>
    <w:p w14:paraId="77EE324C" w14:textId="77777777" w:rsidR="00E044B7" w:rsidRPr="00C37D2B" w:rsidRDefault="00E044B7" w:rsidP="00E044B7">
      <w:pPr>
        <w:pStyle w:val="Heading3"/>
      </w:pPr>
      <w:bookmarkStart w:id="613" w:name="_Toc20954612"/>
      <w:bookmarkStart w:id="614" w:name="_Toc29902622"/>
      <w:bookmarkStart w:id="615" w:name="_Toc29906626"/>
      <w:bookmarkStart w:id="616" w:name="_Toc36550620"/>
      <w:bookmarkStart w:id="617" w:name="_Toc45104396"/>
      <w:bookmarkStart w:id="618" w:name="_Toc45227892"/>
      <w:bookmarkStart w:id="619" w:name="_Toc45891706"/>
      <w:bookmarkStart w:id="620" w:name="_Toc51764351"/>
      <w:bookmarkStart w:id="621" w:name="_Toc56528353"/>
      <w:bookmarkStart w:id="622" w:name="_Toc64382321"/>
      <w:bookmarkStart w:id="623" w:name="_Toc66283896"/>
      <w:bookmarkStart w:id="624" w:name="_Toc67911272"/>
      <w:bookmarkStart w:id="625" w:name="_Toc73980050"/>
      <w:bookmarkStart w:id="626" w:name="_Toc88650775"/>
      <w:bookmarkStart w:id="627" w:name="_Hlk44084407"/>
      <w:r w:rsidRPr="00C37D2B">
        <w:lastRenderedPageBreak/>
        <w:t>9.3.4</w:t>
      </w:r>
      <w:r w:rsidRPr="00C37D2B">
        <w:tab/>
        <w:t>PDU Defin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bookmarkEnd w:id="627"/>
    <w:p w14:paraId="080C8EB7" w14:textId="77777777" w:rsidR="00E044B7" w:rsidRPr="00C37D2B" w:rsidRDefault="00E044B7" w:rsidP="00E044B7">
      <w:pPr>
        <w:pStyle w:val="PL"/>
        <w:spacing w:line="0" w:lineRule="atLeast"/>
        <w:rPr>
          <w:noProof w:val="0"/>
          <w:snapToGrid w:val="0"/>
        </w:rPr>
      </w:pPr>
      <w:r w:rsidRPr="00C37D2B">
        <w:rPr>
          <w:noProof w:val="0"/>
          <w:snapToGrid w:val="0"/>
        </w:rPr>
        <w:t>-- ASN1START</w:t>
      </w:r>
    </w:p>
    <w:p w14:paraId="64CBB4C1" w14:textId="77777777" w:rsidR="00E044B7" w:rsidRPr="00C37D2B" w:rsidRDefault="00E044B7" w:rsidP="00E044B7">
      <w:pPr>
        <w:pStyle w:val="PL"/>
        <w:spacing w:line="0" w:lineRule="atLeast"/>
        <w:rPr>
          <w:noProof w:val="0"/>
          <w:snapToGrid w:val="0"/>
        </w:rPr>
      </w:pPr>
      <w:r w:rsidRPr="00C37D2B">
        <w:rPr>
          <w:noProof w:val="0"/>
          <w:snapToGrid w:val="0"/>
        </w:rPr>
        <w:t>-- **************************************************************</w:t>
      </w:r>
    </w:p>
    <w:p w14:paraId="75E24BBE" w14:textId="77777777" w:rsidR="00E044B7" w:rsidRPr="00C37D2B" w:rsidRDefault="00E044B7" w:rsidP="00E044B7">
      <w:pPr>
        <w:pStyle w:val="PL"/>
        <w:spacing w:line="0" w:lineRule="atLeast"/>
        <w:rPr>
          <w:noProof w:val="0"/>
          <w:snapToGrid w:val="0"/>
        </w:rPr>
      </w:pPr>
      <w:r w:rsidRPr="00C37D2B">
        <w:rPr>
          <w:noProof w:val="0"/>
          <w:snapToGrid w:val="0"/>
        </w:rPr>
        <w:t>--</w:t>
      </w:r>
    </w:p>
    <w:p w14:paraId="0580ACFE" w14:textId="77777777" w:rsidR="00E044B7" w:rsidRPr="00C37D2B" w:rsidRDefault="00E044B7" w:rsidP="00E044B7">
      <w:pPr>
        <w:pStyle w:val="PL"/>
        <w:spacing w:line="0" w:lineRule="atLeast"/>
        <w:outlineLvl w:val="3"/>
        <w:rPr>
          <w:noProof w:val="0"/>
          <w:snapToGrid w:val="0"/>
        </w:rPr>
      </w:pPr>
      <w:r w:rsidRPr="00C37D2B">
        <w:rPr>
          <w:noProof w:val="0"/>
          <w:snapToGrid w:val="0"/>
        </w:rPr>
        <w:t>-- PDU definitions for X2AP.</w:t>
      </w:r>
    </w:p>
    <w:p w14:paraId="34792E38" w14:textId="77777777" w:rsidR="00E044B7" w:rsidRPr="00C37D2B" w:rsidRDefault="00E044B7" w:rsidP="00E044B7">
      <w:pPr>
        <w:pStyle w:val="PL"/>
        <w:spacing w:line="0" w:lineRule="atLeast"/>
        <w:rPr>
          <w:noProof w:val="0"/>
          <w:snapToGrid w:val="0"/>
        </w:rPr>
      </w:pPr>
      <w:r w:rsidRPr="00C37D2B">
        <w:rPr>
          <w:noProof w:val="0"/>
          <w:snapToGrid w:val="0"/>
        </w:rPr>
        <w:t>--</w:t>
      </w:r>
    </w:p>
    <w:p w14:paraId="27EED8B0" w14:textId="77777777" w:rsidR="00E044B7" w:rsidRPr="00C37D2B" w:rsidRDefault="00E044B7" w:rsidP="00E044B7">
      <w:pPr>
        <w:pStyle w:val="PL"/>
        <w:spacing w:line="0" w:lineRule="atLeast"/>
        <w:rPr>
          <w:noProof w:val="0"/>
          <w:snapToGrid w:val="0"/>
        </w:rPr>
      </w:pPr>
      <w:r w:rsidRPr="00C37D2B">
        <w:rPr>
          <w:noProof w:val="0"/>
          <w:snapToGrid w:val="0"/>
        </w:rPr>
        <w:t>-- **************************************************************</w:t>
      </w:r>
    </w:p>
    <w:p w14:paraId="6553A78F" w14:textId="6814581C" w:rsidR="00960414" w:rsidRDefault="00960414">
      <w:pPr>
        <w:rPr>
          <w:noProof/>
          <w:lang w:val="en-US"/>
        </w:rPr>
      </w:pPr>
    </w:p>
    <w:p w14:paraId="46BE3355" w14:textId="77777777" w:rsidR="00390E44" w:rsidRDefault="00390E44">
      <w:pPr>
        <w:rPr>
          <w:noProof/>
          <w:lang w:val="en-US"/>
        </w:rPr>
      </w:pPr>
    </w:p>
    <w:p w14:paraId="447E3B77" w14:textId="77777777" w:rsidR="00390E44" w:rsidRDefault="00390E44" w:rsidP="00390E44">
      <w:pPr>
        <w:rPr>
          <w:b/>
          <w:color w:val="0070C0"/>
        </w:rPr>
      </w:pPr>
      <w:r>
        <w:rPr>
          <w:b/>
          <w:color w:val="0070C0"/>
        </w:rPr>
        <w:t>&lt;Unchanged Text Omitted&gt;</w:t>
      </w:r>
    </w:p>
    <w:p w14:paraId="543F7CAF" w14:textId="77777777" w:rsidR="00852565" w:rsidRPr="0047002F" w:rsidRDefault="00852565" w:rsidP="00852565">
      <w:pPr>
        <w:pStyle w:val="PL"/>
        <w:rPr>
          <w:noProof w:val="0"/>
          <w:snapToGrid w:val="0"/>
          <w:lang w:eastAsia="zh-CN"/>
        </w:rPr>
      </w:pPr>
      <w:r w:rsidRPr="0047002F">
        <w:rPr>
          <w:noProof w:val="0"/>
          <w:snapToGrid w:val="0"/>
          <w:lang w:eastAsia="zh-CN"/>
        </w:rPr>
        <w:tab/>
        <w:t>F1CTrafficContainer,</w:t>
      </w:r>
    </w:p>
    <w:p w14:paraId="229F1CDE" w14:textId="77777777" w:rsidR="00852565" w:rsidRDefault="00852565" w:rsidP="00852565">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4D233B94" w14:textId="77777777" w:rsidR="00852565" w:rsidRDefault="00852565" w:rsidP="00852565">
      <w:pPr>
        <w:pStyle w:val="PL"/>
        <w:rPr>
          <w:noProof w:val="0"/>
          <w:snapToGrid w:val="0"/>
        </w:rPr>
      </w:pPr>
      <w:r>
        <w:rPr>
          <w:noProof w:val="0"/>
          <w:snapToGrid w:val="0"/>
        </w:rPr>
        <w:tab/>
      </w:r>
      <w:proofErr w:type="spellStart"/>
      <w:r>
        <w:rPr>
          <w:noProof w:val="0"/>
          <w:snapToGrid w:val="0"/>
        </w:rPr>
        <w:t>UERadioCapability</w:t>
      </w:r>
      <w:proofErr w:type="spellEnd"/>
      <w:r>
        <w:rPr>
          <w:noProof w:val="0"/>
          <w:snapToGrid w:val="0"/>
        </w:rPr>
        <w:t>,</w:t>
      </w:r>
    </w:p>
    <w:p w14:paraId="5BB168D1" w14:textId="77777777" w:rsidR="00852565" w:rsidRDefault="00852565" w:rsidP="00852565">
      <w:pPr>
        <w:pStyle w:val="PL"/>
        <w:rPr>
          <w:rFonts w:eastAsia="DengXian"/>
          <w:snapToGrid w:val="0"/>
          <w:lang w:eastAsia="zh-CN"/>
        </w:rPr>
      </w:pPr>
      <w:r>
        <w:rPr>
          <w:noProof w:val="0"/>
          <w:snapToGrid w:val="0"/>
        </w:rPr>
        <w:tab/>
      </w:r>
      <w:r>
        <w:rPr>
          <w:snapToGrid w:val="0"/>
        </w:rPr>
        <w:t>SFN-Offset,</w:t>
      </w:r>
    </w:p>
    <w:p w14:paraId="400F01C7" w14:textId="77777777" w:rsidR="00852565" w:rsidRDefault="00852565" w:rsidP="00852565">
      <w:pPr>
        <w:pStyle w:val="PL"/>
        <w:rPr>
          <w:lang w:eastAsia="zh-CN"/>
        </w:rPr>
      </w:pPr>
      <w:r>
        <w:rPr>
          <w:snapToGrid w:val="0"/>
          <w:lang w:eastAsia="en-GB"/>
        </w:rPr>
        <w:tab/>
        <w:t>IMSvoiceEPSfallbackfrom5G</w:t>
      </w:r>
      <w:r>
        <w:rPr>
          <w:lang w:eastAsia="zh-CN"/>
        </w:rPr>
        <w:t>,</w:t>
      </w:r>
    </w:p>
    <w:p w14:paraId="1AC3FFB2" w14:textId="77777777" w:rsidR="00852565" w:rsidRDefault="00852565" w:rsidP="00852565">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C34FF51" w14:textId="5A72DF64" w:rsidR="00852565" w:rsidRDefault="00852565" w:rsidP="00852565">
      <w:pPr>
        <w:pStyle w:val="PL"/>
        <w:rPr>
          <w:ins w:id="628" w:author="Author"/>
          <w:rFonts w:eastAsia="바탕"/>
        </w:rPr>
      </w:pPr>
      <w:r>
        <w:rPr>
          <w:noProof w:val="0"/>
          <w:snapToGrid w:val="0"/>
        </w:rPr>
        <w:tab/>
      </w:r>
      <w:r>
        <w:rPr>
          <w:snapToGrid w:val="0"/>
        </w:rPr>
        <w:t>DirectForwardingPath</w:t>
      </w:r>
      <w:r w:rsidRPr="000077DF">
        <w:rPr>
          <w:rFonts w:eastAsia="바탕"/>
        </w:rPr>
        <w:t>Availability</w:t>
      </w:r>
      <w:ins w:id="629" w:author="Author">
        <w:r w:rsidR="004B7193">
          <w:rPr>
            <w:rFonts w:eastAsia="바탕"/>
          </w:rPr>
          <w:t>,</w:t>
        </w:r>
      </w:ins>
    </w:p>
    <w:p w14:paraId="01F45973" w14:textId="66ED0C50" w:rsidR="00E51DB7" w:rsidRDefault="00E51DB7" w:rsidP="004B7193">
      <w:pPr>
        <w:pStyle w:val="PL"/>
        <w:rPr>
          <w:ins w:id="630" w:author="Author"/>
          <w:noProof w:val="0"/>
          <w:snapToGrid w:val="0"/>
          <w:lang w:eastAsia="zh-CN"/>
        </w:rPr>
      </w:pPr>
      <w:ins w:id="631" w:author="Author">
        <w:r>
          <w:rPr>
            <w:snapToGrid w:val="0"/>
          </w:rPr>
          <w:tab/>
          <w:t>UEIntegrityProtectionCapabilityIndication,</w:t>
        </w:r>
      </w:ins>
    </w:p>
    <w:p w14:paraId="4CDE94BA" w14:textId="4ADDDA77" w:rsidR="004B7193" w:rsidRDefault="004B7193" w:rsidP="004B7193">
      <w:pPr>
        <w:pStyle w:val="PL"/>
        <w:rPr>
          <w:ins w:id="632" w:author="Author"/>
          <w:noProof w:val="0"/>
          <w:snapToGrid w:val="0"/>
          <w:lang w:eastAsia="zh-CN"/>
        </w:rPr>
      </w:pPr>
      <w:ins w:id="633" w:author="Author">
        <w:r>
          <w:rPr>
            <w:noProof w:val="0"/>
            <w:snapToGrid w:val="0"/>
            <w:lang w:eastAsia="zh-CN"/>
          </w:rPr>
          <w:tab/>
        </w:r>
        <w:proofErr w:type="spellStart"/>
        <w:r w:rsidR="007D3588">
          <w:rPr>
            <w:noProof w:val="0"/>
            <w:snapToGrid w:val="0"/>
          </w:rPr>
          <w:t>SecurityIndication</w:t>
        </w:r>
        <w:proofErr w:type="spellEnd"/>
        <w:r>
          <w:rPr>
            <w:noProof w:val="0"/>
            <w:snapToGrid w:val="0"/>
            <w:lang w:eastAsia="zh-CN"/>
          </w:rPr>
          <w:t>,</w:t>
        </w:r>
      </w:ins>
    </w:p>
    <w:p w14:paraId="11FC8E92" w14:textId="4B1DCEBC" w:rsidR="004B7193" w:rsidRDefault="004B7193" w:rsidP="004B7193">
      <w:pPr>
        <w:pStyle w:val="PL"/>
        <w:rPr>
          <w:ins w:id="634" w:author="Author"/>
          <w:noProof w:val="0"/>
          <w:snapToGrid w:val="0"/>
          <w:lang w:eastAsia="zh-CN"/>
        </w:rPr>
      </w:pPr>
      <w:ins w:id="635" w:author="Author">
        <w:r>
          <w:rPr>
            <w:noProof w:val="0"/>
            <w:snapToGrid w:val="0"/>
            <w:lang w:eastAsia="zh-CN"/>
          </w:rPr>
          <w:tab/>
        </w:r>
        <w:proofErr w:type="spellStart"/>
        <w:r w:rsidR="007D3588">
          <w:rPr>
            <w:noProof w:val="0"/>
            <w:snapToGrid w:val="0"/>
          </w:rPr>
          <w:t>Security</w:t>
        </w:r>
        <w:r>
          <w:rPr>
            <w:noProof w:val="0"/>
            <w:snapToGrid w:val="0"/>
            <w:lang w:eastAsia="zh-CN"/>
          </w:rPr>
          <w:t>Result</w:t>
        </w:r>
        <w:proofErr w:type="spellEnd"/>
      </w:ins>
    </w:p>
    <w:p w14:paraId="03F0EDC7" w14:textId="77777777" w:rsidR="004B7193" w:rsidRPr="00B22C47" w:rsidRDefault="004B7193" w:rsidP="00852565">
      <w:pPr>
        <w:pStyle w:val="PL"/>
        <w:rPr>
          <w:lang w:eastAsia="zh-CN"/>
        </w:rPr>
      </w:pPr>
    </w:p>
    <w:p w14:paraId="6E7C2ED4" w14:textId="77777777" w:rsidR="002335DF" w:rsidRDefault="002335DF" w:rsidP="00F124D2">
      <w:pPr>
        <w:rPr>
          <w:b/>
          <w:color w:val="0070C0"/>
        </w:rPr>
      </w:pPr>
    </w:p>
    <w:p w14:paraId="4C878378" w14:textId="77777777" w:rsidR="00F124D2" w:rsidRDefault="00F124D2" w:rsidP="00F124D2">
      <w:pPr>
        <w:rPr>
          <w:b/>
          <w:color w:val="0070C0"/>
        </w:rPr>
      </w:pPr>
      <w:r>
        <w:rPr>
          <w:b/>
          <w:color w:val="0070C0"/>
        </w:rPr>
        <w:t>&lt;Unchanged Text Omitted&gt;</w:t>
      </w:r>
    </w:p>
    <w:p w14:paraId="58460D51" w14:textId="77777777" w:rsidR="001970D4" w:rsidRPr="003D752E" w:rsidRDefault="001970D4" w:rsidP="001970D4">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79B957" w14:textId="77777777" w:rsidR="001970D4" w:rsidRDefault="001970D4" w:rsidP="001970D4">
      <w:pPr>
        <w:pStyle w:val="PL"/>
        <w:tabs>
          <w:tab w:val="left" w:pos="11100"/>
        </w:tabs>
      </w:pPr>
      <w:r>
        <w:tab/>
        <w:t>id-UERadioCapability,</w:t>
      </w:r>
    </w:p>
    <w:p w14:paraId="62C7FB12" w14:textId="77777777" w:rsidR="001970D4" w:rsidRDefault="001970D4" w:rsidP="001970D4">
      <w:pPr>
        <w:pStyle w:val="PL"/>
        <w:tabs>
          <w:tab w:val="left" w:pos="11100"/>
        </w:tabs>
      </w:pPr>
      <w:r>
        <w:rPr>
          <w:rFonts w:eastAsia="SimSun"/>
          <w:snapToGrid w:val="0"/>
        </w:rPr>
        <w:tab/>
        <w:t>id-SFN-Offset,</w:t>
      </w:r>
    </w:p>
    <w:p w14:paraId="2CF7D1C8" w14:textId="77777777" w:rsidR="001970D4" w:rsidRDefault="001970D4" w:rsidP="001970D4">
      <w:pPr>
        <w:pStyle w:val="PL"/>
        <w:rPr>
          <w:snapToGrid w:val="0"/>
        </w:rPr>
      </w:pPr>
      <w:r>
        <w:rPr>
          <w:snapToGrid w:val="0"/>
        </w:rPr>
        <w:tab/>
      </w:r>
      <w:r w:rsidRPr="00FD0425">
        <w:rPr>
          <w:snapToGrid w:val="0"/>
        </w:rPr>
        <w:t>id-</w:t>
      </w:r>
      <w:r>
        <w:rPr>
          <w:snapToGrid w:val="0"/>
        </w:rPr>
        <w:t>DirectForwardingPath</w:t>
      </w:r>
      <w:r w:rsidRPr="000077DF">
        <w:rPr>
          <w:rFonts w:eastAsia="바탕"/>
        </w:rPr>
        <w:t>Availability</w:t>
      </w:r>
      <w:r>
        <w:rPr>
          <w:snapToGrid w:val="0"/>
        </w:rPr>
        <w:t>,</w:t>
      </w:r>
    </w:p>
    <w:p w14:paraId="3A37C33E" w14:textId="77777777" w:rsidR="001970D4" w:rsidRDefault="001970D4" w:rsidP="001970D4">
      <w:pPr>
        <w:pStyle w:val="PL"/>
        <w:rPr>
          <w:ins w:id="636" w:author="Author"/>
          <w:snapToGrid w:val="0"/>
        </w:rPr>
      </w:pPr>
      <w:r>
        <w:rPr>
          <w:snapToGrid w:val="0"/>
        </w:rPr>
        <w:tab/>
      </w:r>
      <w:r w:rsidRPr="00FD0425">
        <w:rPr>
          <w:snapToGrid w:val="0"/>
        </w:rPr>
        <w:t>id-</w:t>
      </w:r>
      <w:r>
        <w:rPr>
          <w:snapToGrid w:val="0"/>
        </w:rPr>
        <w:t>sourceNG-RAN-node-id,</w:t>
      </w:r>
    </w:p>
    <w:p w14:paraId="3F3DFC8F" w14:textId="77777777" w:rsidR="00773356" w:rsidRDefault="00773356" w:rsidP="00773356">
      <w:pPr>
        <w:pStyle w:val="PL"/>
        <w:rPr>
          <w:ins w:id="637" w:author="Author"/>
          <w:snapToGrid w:val="0"/>
        </w:rPr>
      </w:pPr>
      <w:ins w:id="638" w:author="Author">
        <w:r>
          <w:rPr>
            <w:snapToGrid w:val="0"/>
          </w:rPr>
          <w:tab/>
        </w:r>
        <w:r w:rsidRPr="00FD0425">
          <w:rPr>
            <w:snapToGrid w:val="0"/>
          </w:rPr>
          <w:t>id-</w:t>
        </w:r>
        <w:r>
          <w:rPr>
            <w:snapToGrid w:val="0"/>
          </w:rPr>
          <w:t>UEIntegrityProtectionCapabilityIndication,</w:t>
        </w:r>
      </w:ins>
    </w:p>
    <w:p w14:paraId="480EDF8D" w14:textId="77777777" w:rsidR="00773356" w:rsidRDefault="00773356" w:rsidP="00773356">
      <w:pPr>
        <w:pStyle w:val="PL"/>
        <w:rPr>
          <w:ins w:id="639" w:author="Author"/>
          <w:noProof w:val="0"/>
          <w:snapToGrid w:val="0"/>
          <w:lang w:eastAsia="zh-CN"/>
        </w:rPr>
      </w:pPr>
      <w:ins w:id="640" w:author="Autho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ins>
    </w:p>
    <w:p w14:paraId="7DA309BF" w14:textId="77777777" w:rsidR="00773356" w:rsidRPr="0011366C" w:rsidRDefault="00773356" w:rsidP="00773356">
      <w:pPr>
        <w:pStyle w:val="PL"/>
        <w:rPr>
          <w:ins w:id="641" w:author="Author"/>
          <w:snapToGrid w:val="0"/>
        </w:rPr>
      </w:pPr>
      <w:ins w:id="642" w:author="Autho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ins>
    </w:p>
    <w:p w14:paraId="434B6A68" w14:textId="78F10913" w:rsidR="00773356" w:rsidRPr="0011366C" w:rsidDel="000550F8" w:rsidRDefault="00773356" w:rsidP="001970D4">
      <w:pPr>
        <w:pStyle w:val="PL"/>
        <w:rPr>
          <w:del w:id="643" w:author="Author"/>
          <w:snapToGrid w:val="0"/>
        </w:rPr>
      </w:pPr>
    </w:p>
    <w:p w14:paraId="0849F659" w14:textId="77777777" w:rsidR="001970D4" w:rsidRPr="00C37D2B" w:rsidRDefault="001970D4" w:rsidP="001970D4">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187C5920" w14:textId="77777777" w:rsidR="001970D4" w:rsidRPr="00C37D2B" w:rsidRDefault="001970D4" w:rsidP="001970D4">
      <w:pPr>
        <w:pStyle w:val="PL"/>
        <w:rPr>
          <w:noProof w:val="0"/>
        </w:rPr>
      </w:pPr>
      <w:r w:rsidRPr="00C37D2B">
        <w:rPr>
          <w:noProof w:val="0"/>
        </w:rPr>
        <w:tab/>
        <w:t>maxnoofBearers,</w:t>
      </w:r>
    </w:p>
    <w:p w14:paraId="7573DB37" w14:textId="77777777" w:rsidR="001970D4" w:rsidRPr="00C37D2B" w:rsidRDefault="001970D4" w:rsidP="001970D4">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5FFBC1C8" w14:textId="77777777" w:rsidR="001970D4" w:rsidRDefault="001970D4" w:rsidP="00F124D2">
      <w:pPr>
        <w:rPr>
          <w:b/>
          <w:color w:val="0070C0"/>
        </w:rPr>
      </w:pPr>
    </w:p>
    <w:p w14:paraId="02307AD3" w14:textId="77777777" w:rsidR="00390E44" w:rsidRDefault="00390E44" w:rsidP="00390E44">
      <w:pPr>
        <w:rPr>
          <w:b/>
          <w:color w:val="0070C0"/>
        </w:rPr>
      </w:pPr>
      <w:r>
        <w:rPr>
          <w:b/>
          <w:color w:val="0070C0"/>
        </w:rPr>
        <w:t>&lt;Unchanged Text Omitted&gt;</w:t>
      </w:r>
    </w:p>
    <w:p w14:paraId="32C49B5D"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 **************************************************************</w:t>
      </w:r>
    </w:p>
    <w:p w14:paraId="3B8904D8"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w:t>
      </w:r>
    </w:p>
    <w:p w14:paraId="128BA5F1" w14:textId="77777777" w:rsidR="00606AB9" w:rsidRPr="00C37D2B" w:rsidRDefault="00606AB9" w:rsidP="00606AB9">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1269CF5E"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w:t>
      </w:r>
    </w:p>
    <w:p w14:paraId="00450133"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lastRenderedPageBreak/>
        <w:t>-- **************************************************************</w:t>
      </w:r>
    </w:p>
    <w:p w14:paraId="7F836471" w14:textId="77777777" w:rsidR="0065414D" w:rsidRDefault="0065414D" w:rsidP="0065414D">
      <w:pPr>
        <w:rPr>
          <w:b/>
          <w:color w:val="0070C0"/>
        </w:rPr>
      </w:pPr>
      <w:r>
        <w:rPr>
          <w:b/>
          <w:color w:val="0070C0"/>
        </w:rPr>
        <w:t>&lt;Unchanged Text Omitted&gt;</w:t>
      </w:r>
    </w:p>
    <w:p w14:paraId="2610D6A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6F084BAA" w14:textId="77777777" w:rsidR="0086075A" w:rsidRPr="00C37D2B" w:rsidRDefault="0086075A" w:rsidP="0086075A">
      <w:pPr>
        <w:pStyle w:val="PL"/>
        <w:spacing w:line="0" w:lineRule="atLeast"/>
        <w:rPr>
          <w:rFonts w:cs="Courier New"/>
          <w:noProof w:val="0"/>
          <w:snapToGrid w:val="0"/>
        </w:rPr>
      </w:pPr>
    </w:p>
    <w:p w14:paraId="2C4BA807"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6D79E457"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PRESENCE mandatory},</w:t>
      </w:r>
    </w:p>
    <w:p w14:paraId="7839C89A"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w:t>
      </w:r>
    </w:p>
    <w:p w14:paraId="5BD1A478"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149F786C" w14:textId="77777777" w:rsidR="0086075A" w:rsidRPr="00C37D2B" w:rsidRDefault="0086075A" w:rsidP="0086075A">
      <w:pPr>
        <w:pStyle w:val="PL"/>
        <w:spacing w:line="0" w:lineRule="atLeast"/>
        <w:rPr>
          <w:rFonts w:cs="Courier New"/>
          <w:noProof w:val="0"/>
          <w:snapToGrid w:val="0"/>
        </w:rPr>
      </w:pPr>
    </w:p>
    <w:p w14:paraId="44DB7F22"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Item ::= SEQUENCE {</w:t>
      </w:r>
    </w:p>
    <w:p w14:paraId="33A90229"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5C4AB52"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14ED4D1F"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t>OPTIONAL,</w:t>
      </w:r>
    </w:p>
    <w:p w14:paraId="6EB45A20"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17F282DA"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w:t>
      </w:r>
    </w:p>
    <w:p w14:paraId="4D92972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0BBE52BF" w14:textId="77777777" w:rsidR="0086075A" w:rsidRPr="00C37D2B" w:rsidRDefault="0086075A" w:rsidP="0086075A">
      <w:pPr>
        <w:pStyle w:val="PL"/>
        <w:spacing w:line="0" w:lineRule="atLeast"/>
        <w:rPr>
          <w:rFonts w:cs="Courier New"/>
          <w:noProof w:val="0"/>
          <w:snapToGrid w:val="0"/>
        </w:rPr>
      </w:pPr>
    </w:p>
    <w:p w14:paraId="1F79221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051E52E8" w14:textId="77777777" w:rsidR="0086075A" w:rsidRPr="00C37D2B" w:rsidRDefault="0086075A" w:rsidP="0086075A">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rPr>
        <w:t>GTPtunnelEndpoint</w:t>
      </w:r>
      <w:proofErr w:type="spellEnd"/>
      <w:r w:rsidRPr="00C37D2B">
        <w:rPr>
          <w:noProof w:val="0"/>
          <w:snapToGrid w:val="0"/>
        </w:rPr>
        <w:tab/>
      </w:r>
      <w:r w:rsidRPr="00C37D2B">
        <w:rPr>
          <w:noProof w:val="0"/>
          <w:snapToGrid w:val="0"/>
        </w:rPr>
        <w:tab/>
        <w:t>PRESENCE mandatory}|</w:t>
      </w:r>
    </w:p>
    <w:p w14:paraId="775F53BD" w14:textId="77777777" w:rsidR="0086075A" w:rsidRPr="00FF1BAF" w:rsidRDefault="0086075A" w:rsidP="0086075A">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55767DF8" w14:textId="77777777" w:rsidR="007D560C" w:rsidRPr="00FF1BAF" w:rsidRDefault="0086075A" w:rsidP="007D560C">
      <w:pPr>
        <w:pStyle w:val="PL"/>
        <w:spacing w:line="0" w:lineRule="atLeast"/>
        <w:rPr>
          <w:ins w:id="644"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ins w:id="645" w:author="Author">
        <w:r w:rsidR="007D560C" w:rsidRPr="00FF1BAF">
          <w:rPr>
            <w:rFonts w:cs="Courier New"/>
            <w:noProof w:val="0"/>
            <w:snapToGrid w:val="0"/>
          </w:rPr>
          <w:t>|</w:t>
        </w:r>
      </w:ins>
    </w:p>
    <w:p w14:paraId="1F1C621D" w14:textId="2EC0E016" w:rsidR="0086075A" w:rsidRPr="00C37D2B" w:rsidRDefault="007D560C" w:rsidP="0086075A">
      <w:pPr>
        <w:pStyle w:val="PL"/>
        <w:spacing w:line="0" w:lineRule="atLeast"/>
        <w:rPr>
          <w:noProof w:val="0"/>
          <w:snapToGrid w:val="0"/>
        </w:rPr>
      </w:pPr>
      <w:ins w:id="646" w:author="Author">
        <w:r w:rsidRPr="00FF1BAF">
          <w:rPr>
            <w:rFonts w:cs="Courier New"/>
            <w:noProof w:val="0"/>
            <w:snapToGrid w:val="0"/>
          </w:rPr>
          <w:tab/>
          <w:t xml:space="preserve">{ ID </w:t>
        </w:r>
        <w:r w:rsidRPr="00070991">
          <w:rPr>
            <w:snapToGrid w:val="0"/>
            <w:lang w:val="fr-FR"/>
          </w:rPr>
          <w:t>id-</w:t>
        </w:r>
        <w:proofErr w:type="spellStart"/>
        <w:r>
          <w:rPr>
            <w:noProof w:val="0"/>
            <w:snapToGrid w:val="0"/>
          </w:rPr>
          <w:t>SecurityIndication</w:t>
        </w:r>
        <w:proofErr w:type="spellEnd"/>
        <w:r w:rsidRPr="00FF1BAF">
          <w:rPr>
            <w:rFonts w:cs="Courier New"/>
            <w:noProof w:val="0"/>
            <w:snapToGrid w:val="0"/>
          </w:rPr>
          <w:tab/>
        </w:r>
        <w:r w:rsidR="00437C99">
          <w:rPr>
            <w:rFonts w:cs="Courier New"/>
            <w:noProof w:val="0"/>
            <w:snapToGrid w:val="0"/>
          </w:rPr>
          <w:tab/>
        </w:r>
        <w:r w:rsidR="00437C99">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proofErr w:type="spellStart"/>
        <w:r>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86075A" w:rsidRPr="00C37D2B">
        <w:rPr>
          <w:noProof w:val="0"/>
          <w:snapToGrid w:val="0"/>
        </w:rPr>
        <w:t>,</w:t>
      </w:r>
    </w:p>
    <w:p w14:paraId="1EECAE1B" w14:textId="77777777" w:rsidR="0086075A" w:rsidRPr="00C37D2B" w:rsidRDefault="0086075A" w:rsidP="0086075A">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E004CB"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4524C86C" w14:textId="77777777" w:rsidR="0086075A" w:rsidRPr="00C37D2B" w:rsidRDefault="0086075A" w:rsidP="0086075A">
      <w:pPr>
        <w:pStyle w:val="PL"/>
        <w:spacing w:line="0" w:lineRule="atLeast"/>
        <w:rPr>
          <w:rFonts w:cs="Courier New"/>
          <w:noProof w:val="0"/>
          <w:snapToGrid w:val="0"/>
        </w:rPr>
      </w:pPr>
    </w:p>
    <w:p w14:paraId="7024119D" w14:textId="77777777" w:rsidR="00606AB9" w:rsidRDefault="00606AB9" w:rsidP="00390E44">
      <w:pPr>
        <w:rPr>
          <w:b/>
          <w:color w:val="0070C0"/>
        </w:rPr>
      </w:pPr>
    </w:p>
    <w:p w14:paraId="6EB14C8B" w14:textId="77777777" w:rsidR="0065414D" w:rsidRDefault="0065414D" w:rsidP="0065414D">
      <w:pPr>
        <w:rPr>
          <w:b/>
          <w:color w:val="0070C0"/>
        </w:rPr>
      </w:pPr>
      <w:r>
        <w:rPr>
          <w:b/>
          <w:color w:val="0070C0"/>
        </w:rPr>
        <w:t>&lt;Unchanged Text Omitted&gt;</w:t>
      </w:r>
    </w:p>
    <w:p w14:paraId="724BAFE8" w14:textId="77777777" w:rsidR="00606AB9" w:rsidRDefault="00606AB9" w:rsidP="00390E44">
      <w:pPr>
        <w:rPr>
          <w:b/>
          <w:color w:val="0070C0"/>
        </w:rPr>
      </w:pPr>
    </w:p>
    <w:p w14:paraId="32F64196"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 **************************************************************</w:t>
      </w:r>
    </w:p>
    <w:p w14:paraId="2C3EEB30"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04D16629" w14:textId="77777777" w:rsidR="00B502CD" w:rsidRPr="00C37D2B" w:rsidRDefault="00B502CD" w:rsidP="00B502CD">
      <w:pPr>
        <w:pStyle w:val="PL"/>
        <w:spacing w:line="0" w:lineRule="atLeast"/>
        <w:outlineLvl w:val="3"/>
        <w:rPr>
          <w:rFonts w:cs="Courier New"/>
          <w:noProof w:val="0"/>
          <w:snapToGrid w:val="0"/>
        </w:rPr>
      </w:pPr>
      <w:r w:rsidRPr="00C37D2B">
        <w:rPr>
          <w:rFonts w:cs="Courier New"/>
          <w:noProof w:val="0"/>
          <w:snapToGrid w:val="0"/>
        </w:rPr>
        <w:t>-- SGNB ADDITION REQUEST</w:t>
      </w:r>
    </w:p>
    <w:p w14:paraId="7048DE9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368FA9A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 **************************************************************</w:t>
      </w:r>
    </w:p>
    <w:p w14:paraId="406B8BFC" w14:textId="77777777" w:rsidR="00B502CD" w:rsidRPr="00C37D2B" w:rsidRDefault="00B502CD" w:rsidP="00B502CD">
      <w:pPr>
        <w:pStyle w:val="PL"/>
        <w:rPr>
          <w:rFonts w:eastAsia="DengXian"/>
          <w:snapToGrid w:val="0"/>
          <w:lang w:eastAsia="zh-CN"/>
        </w:rPr>
      </w:pPr>
    </w:p>
    <w:p w14:paraId="78E61E1B" w14:textId="77777777" w:rsidR="00B502CD" w:rsidRPr="00C37D2B" w:rsidRDefault="00B502CD" w:rsidP="00B502CD">
      <w:pPr>
        <w:pStyle w:val="PL"/>
        <w:rPr>
          <w:snapToGrid w:val="0"/>
        </w:rPr>
      </w:pPr>
      <w:r w:rsidRPr="00C37D2B">
        <w:rPr>
          <w:snapToGrid w:val="0"/>
        </w:rPr>
        <w:t>SgNBAdditionRequest ::= SEQUENCE {</w:t>
      </w:r>
    </w:p>
    <w:p w14:paraId="2F1DF0AA"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2AA6712B"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w:t>
      </w:r>
    </w:p>
    <w:p w14:paraId="4E503611"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763713E6" w14:textId="77777777" w:rsidR="00B502CD" w:rsidRPr="00C37D2B" w:rsidRDefault="00B502CD" w:rsidP="00B502CD">
      <w:pPr>
        <w:pStyle w:val="PL"/>
        <w:rPr>
          <w:rFonts w:eastAsia="DengXian"/>
          <w:snapToGrid w:val="0"/>
          <w:lang w:eastAsia="zh-CN"/>
        </w:rPr>
      </w:pPr>
    </w:p>
    <w:p w14:paraId="3A0343B5" w14:textId="77777777" w:rsidR="00B502CD" w:rsidRPr="00C37D2B" w:rsidRDefault="00B502CD" w:rsidP="00B502CD">
      <w:pPr>
        <w:pStyle w:val="PL"/>
        <w:rPr>
          <w:noProof w:val="0"/>
          <w:snapToGrid w:val="0"/>
        </w:rPr>
      </w:pPr>
      <w:proofErr w:type="spellStart"/>
      <w:r w:rsidRPr="00C37D2B">
        <w:rPr>
          <w:noProof w:val="0"/>
          <w:snapToGrid w:val="0"/>
        </w:rPr>
        <w:t>SgNBAdditionRequest</w:t>
      </w:r>
      <w:proofErr w:type="spellEnd"/>
      <w:r w:rsidRPr="00C37D2B">
        <w:rPr>
          <w:noProof w:val="0"/>
          <w:snapToGrid w:val="0"/>
        </w:rPr>
        <w:t>-IEs X2AP-PROTOCOL-IES ::= {</w:t>
      </w:r>
    </w:p>
    <w:p w14:paraId="2A4958F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47" w:name="_Hlk498464357"/>
      <w:r w:rsidRPr="00C37D2B">
        <w:rPr>
          <w:rFonts w:eastAsia="DengXian"/>
          <w:snapToGrid w:val="0"/>
          <w:lang w:eastAsia="zh-CN"/>
        </w:rPr>
        <w:t>MeNB-UE-X2AP-ID</w:t>
      </w:r>
      <w:bookmarkEnd w:id="64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AE79A68"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48" w:name="_Hlk498464365"/>
      <w:r w:rsidRPr="00C37D2B">
        <w:rPr>
          <w:rFonts w:eastAsia="DengXian"/>
          <w:snapToGrid w:val="0"/>
          <w:lang w:eastAsia="zh-CN"/>
        </w:rPr>
        <w:t>NRUESecurityCapabilities</w:t>
      </w:r>
      <w:bookmarkEnd w:id="64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21B5FFA"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49" w:name="_Hlk498464376"/>
      <w:r w:rsidRPr="00C37D2B">
        <w:rPr>
          <w:rFonts w:eastAsia="DengXian"/>
          <w:snapToGrid w:val="0"/>
          <w:lang w:eastAsia="zh-CN"/>
        </w:rPr>
        <w:t>SgNBSecurityKey</w:t>
      </w:r>
      <w:bookmarkEnd w:id="64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3DA547"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AFA7C1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788E3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9F5F0B0"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lastRenderedPageBreak/>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1F55B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C276B9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F58AA6C"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78ECE38"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8A2424"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A99653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19CC337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9E013B5"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460E3AB"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0AD398" w14:textId="77777777" w:rsidR="00B502CD" w:rsidRPr="00C37D2B" w:rsidRDefault="00B502CD" w:rsidP="00B502C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E6411BC" w14:textId="77777777" w:rsidR="00B502CD" w:rsidRPr="00C37D2B" w:rsidRDefault="00B502CD" w:rsidP="00B502CD">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500936E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C8B50E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AC38E3" w14:textId="77777777" w:rsidR="00B502CD" w:rsidRPr="00C37D2B" w:rsidRDefault="00B502CD" w:rsidP="00B502CD">
      <w:pPr>
        <w:pStyle w:val="PL"/>
        <w:rPr>
          <w:rFonts w:eastAsia="DengXian"/>
          <w:snapToGrid w:val="0"/>
          <w:lang w:eastAsia="zh-CN"/>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050F3D6D" w14:textId="77777777" w:rsidR="00B502CD" w:rsidRPr="00835BDB" w:rsidRDefault="00B502CD" w:rsidP="00B502CD">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34B433B9" w14:textId="77777777" w:rsidR="00B502CD" w:rsidRPr="00C37D2B" w:rsidRDefault="00B502CD" w:rsidP="00B502CD">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003111BC" w14:textId="77777777" w:rsidR="00B502CD" w:rsidRPr="00C37D2B" w:rsidRDefault="00B502CD" w:rsidP="00B502C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581FE62" w14:textId="77777777" w:rsidR="00B502CD" w:rsidRPr="00C37D2B" w:rsidRDefault="00B502CD" w:rsidP="00B502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1708F270" w14:textId="77777777" w:rsidR="00B502CD" w:rsidRDefault="00B502CD" w:rsidP="00B502CD">
      <w:pPr>
        <w:pStyle w:val="PL"/>
        <w:rPr>
          <w:noProof w:val="0"/>
        </w:rPr>
      </w:pPr>
      <w:r>
        <w:rPr>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D4965B7" w14:textId="77777777" w:rsidR="00B502CD" w:rsidRPr="00FD0425" w:rsidRDefault="00B502CD" w:rsidP="00B502CD">
      <w:pPr>
        <w:pStyle w:val="PL"/>
        <w:rPr>
          <w:snapToGrid w:val="0"/>
        </w:rPr>
      </w:pPr>
      <w:r>
        <w:rPr>
          <w:noProof w:val="0"/>
        </w:rPr>
        <w:tab/>
        <w:t>{ ID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6EDAD88" w14:textId="77777777" w:rsidR="00F621DE" w:rsidRPr="00FD0425" w:rsidRDefault="00B502CD" w:rsidP="00F621DE">
      <w:pPr>
        <w:pStyle w:val="PL"/>
        <w:rPr>
          <w:ins w:id="650" w:author="Author"/>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651" w:author="Author">
        <w:r w:rsidR="00F621DE" w:rsidRPr="00FD0425">
          <w:rPr>
            <w:snapToGrid w:val="0"/>
          </w:rPr>
          <w:t>|</w:t>
        </w:r>
      </w:ins>
    </w:p>
    <w:p w14:paraId="13CFEBB5" w14:textId="71A4179C" w:rsidR="00B502CD" w:rsidRDefault="00F621DE" w:rsidP="00F621DE">
      <w:pPr>
        <w:pStyle w:val="PL"/>
        <w:rPr>
          <w:snapToGrid w:val="0"/>
        </w:rPr>
      </w:pPr>
      <w:ins w:id="652" w:author="Author">
        <w:r w:rsidRPr="00FD0425">
          <w:rPr>
            <w:snapToGrid w:val="0"/>
          </w:rPr>
          <w:tab/>
          <w:t>{ ID id-</w:t>
        </w:r>
        <w:r w:rsidR="00350186">
          <w:rPr>
            <w:snapToGrid w:val="0"/>
          </w:rPr>
          <w:t>UEIntegrityProtectionCapabilityIndication</w:t>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004E2B54">
          <w:rPr>
            <w:snapToGrid w:val="0"/>
          </w:rPr>
          <w:t>UEIntegrityProtectionCapabilityIndication</w:t>
        </w:r>
        <w:r>
          <w:rPr>
            <w:snapToGrid w:val="0"/>
          </w:rPr>
          <w:tab/>
        </w:r>
        <w:r w:rsidRPr="00FD0425">
          <w:rPr>
            <w:snapToGrid w:val="0"/>
          </w:rPr>
          <w:t>PRESENCE optional}</w:t>
        </w:r>
      </w:ins>
      <w:r w:rsidR="00B502CD">
        <w:rPr>
          <w:snapToGrid w:val="0"/>
        </w:rPr>
        <w:t>,</w:t>
      </w:r>
    </w:p>
    <w:p w14:paraId="2A924A8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w:t>
      </w:r>
    </w:p>
    <w:p w14:paraId="49412934"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3A14FCCE" w14:textId="77777777" w:rsidR="002343B2" w:rsidRDefault="002343B2" w:rsidP="002343B2">
      <w:pPr>
        <w:rPr>
          <w:b/>
          <w:color w:val="0070C0"/>
        </w:rPr>
      </w:pPr>
      <w:r>
        <w:rPr>
          <w:b/>
          <w:color w:val="0070C0"/>
        </w:rPr>
        <w:t>&lt;Unchanged Text Omitted&gt;</w:t>
      </w:r>
    </w:p>
    <w:p w14:paraId="323B9600" w14:textId="77777777" w:rsidR="00B502CD" w:rsidRDefault="00B502CD" w:rsidP="00390E44">
      <w:pPr>
        <w:rPr>
          <w:b/>
          <w:color w:val="0070C0"/>
        </w:rPr>
      </w:pPr>
    </w:p>
    <w:p w14:paraId="1EFB21FE" w14:textId="77777777" w:rsidR="00B1286A" w:rsidRPr="00C37D2B" w:rsidRDefault="00B1286A" w:rsidP="00B1286A">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xml:space="preserve"> </w:t>
      </w:r>
      <w:r w:rsidRPr="00C37D2B">
        <w:rPr>
          <w:noProof w:val="0"/>
          <w:snapToGrid w:val="0"/>
        </w:rPr>
        <w:tab/>
        <w:t>X2AP-PROTOCOL-IES ::= {</w:t>
      </w:r>
    </w:p>
    <w:p w14:paraId="2353DF3F" w14:textId="77777777" w:rsidR="00B1286A" w:rsidRPr="00C37D2B" w:rsidRDefault="00B1286A" w:rsidP="00B1286A">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w:t>
      </w:r>
      <w:proofErr w:type="spellStart"/>
      <w:r w:rsidRPr="00C37D2B">
        <w:rPr>
          <w:noProof w:val="0"/>
          <w:snapToGrid w:val="0"/>
        </w:rPr>
        <w:t>ToBeSetup</w:t>
      </w:r>
      <w:proofErr w:type="spellEnd"/>
      <w:r w:rsidRPr="00C37D2B">
        <w:rPr>
          <w:noProof w:val="0"/>
          <w:snapToGrid w:val="0"/>
        </w:rPr>
        <w:t>-Item</w:t>
      </w:r>
      <w:r w:rsidRPr="00C37D2B">
        <w:rPr>
          <w:noProof w:val="0"/>
          <w:snapToGrid w:val="0"/>
        </w:rPr>
        <w:tab/>
        <w:t xml:space="preserve"> CRITICALITY ignore </w:t>
      </w:r>
      <w:r w:rsidRPr="00C37D2B">
        <w:rPr>
          <w:noProof w:val="0"/>
          <w:snapToGrid w:val="0"/>
        </w:rPr>
        <w:tab/>
        <w:t xml:space="preserve">TYPE </w:t>
      </w: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w:t>
      </w:r>
      <w:r w:rsidRPr="00C37D2B">
        <w:rPr>
          <w:noProof w:val="0"/>
          <w:snapToGrid w:val="0"/>
        </w:rPr>
        <w:tab/>
        <w:t>PRESENCE mandatory },</w:t>
      </w:r>
    </w:p>
    <w:p w14:paraId="63A842C9"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916FD20" w14:textId="77777777" w:rsidR="00B1286A" w:rsidRPr="00C37D2B" w:rsidRDefault="00B1286A" w:rsidP="00B1286A">
      <w:pPr>
        <w:pStyle w:val="PL"/>
        <w:spacing w:line="0" w:lineRule="atLeast"/>
        <w:rPr>
          <w:noProof w:val="0"/>
          <w:snapToGrid w:val="0"/>
        </w:rPr>
      </w:pPr>
      <w:r w:rsidRPr="00C37D2B">
        <w:rPr>
          <w:noProof w:val="0"/>
          <w:snapToGrid w:val="0"/>
        </w:rPr>
        <w:t>}</w:t>
      </w:r>
    </w:p>
    <w:p w14:paraId="11F981E1" w14:textId="77777777" w:rsidR="00B1286A" w:rsidRPr="00C37D2B" w:rsidRDefault="00B1286A" w:rsidP="00B1286A">
      <w:pPr>
        <w:pStyle w:val="PL"/>
        <w:spacing w:line="0" w:lineRule="atLeast"/>
        <w:rPr>
          <w:noProof w:val="0"/>
          <w:snapToGrid w:val="0"/>
        </w:rPr>
      </w:pPr>
    </w:p>
    <w:p w14:paraId="2BF852A1" w14:textId="77777777" w:rsidR="00B1286A" w:rsidRPr="00C37D2B" w:rsidRDefault="00B1286A" w:rsidP="00B1286A">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 SEQUENCE {</w:t>
      </w:r>
    </w:p>
    <w:p w14:paraId="7086C5AC"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7D5A59DB"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r>
      <w:proofErr w:type="spellStart"/>
      <w:r w:rsidRPr="00C37D2B">
        <w:rPr>
          <w:noProof w:val="0"/>
        </w:rPr>
        <w:t>E-RAB-Level-QoS-Parameters</w:t>
      </w:r>
      <w:proofErr w:type="spellEnd"/>
      <w:r w:rsidRPr="00C37D2B">
        <w:rPr>
          <w:noProof w:val="0"/>
        </w:rPr>
        <w:t>,</w:t>
      </w:r>
    </w:p>
    <w:p w14:paraId="0E3628DD"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Forwarding</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ECA54F7" w14:textId="77777777" w:rsidR="00B1286A" w:rsidRPr="00C37D2B" w:rsidRDefault="00B1286A" w:rsidP="00B1286A">
      <w:pPr>
        <w:pStyle w:val="PL"/>
        <w:spacing w:line="0" w:lineRule="atLeast"/>
        <w:rPr>
          <w:noProof w:val="0"/>
          <w:snapToGrid w:val="0"/>
        </w:rPr>
      </w:pPr>
      <w:r w:rsidRPr="00C37D2B">
        <w:rPr>
          <w:noProof w:val="0"/>
          <w:snapToGrid w:val="0"/>
        </w:rPr>
        <w:tab/>
      </w:r>
      <w:proofErr w:type="spellStart"/>
      <w:r w:rsidRPr="00C37D2B">
        <w:rPr>
          <w:noProof w:val="0"/>
        </w:rPr>
        <w:t>uL-GTP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w:t>
      </w:r>
    </w:p>
    <w:p w14:paraId="432A67CA" w14:textId="77777777" w:rsidR="00B1286A" w:rsidRPr="00C37D2B" w:rsidRDefault="00B1286A" w:rsidP="00B1286A">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 OPTIONAL,</w:t>
      </w:r>
    </w:p>
    <w:p w14:paraId="4CDC84FA"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2E6476F" w14:textId="77777777" w:rsidR="00B1286A" w:rsidRPr="00C37D2B" w:rsidRDefault="00B1286A" w:rsidP="00B1286A">
      <w:pPr>
        <w:pStyle w:val="PL"/>
        <w:spacing w:line="0" w:lineRule="atLeast"/>
        <w:rPr>
          <w:noProof w:val="0"/>
          <w:snapToGrid w:val="0"/>
        </w:rPr>
      </w:pPr>
      <w:r w:rsidRPr="00C37D2B">
        <w:rPr>
          <w:noProof w:val="0"/>
          <w:snapToGrid w:val="0"/>
        </w:rPr>
        <w:t>}</w:t>
      </w:r>
    </w:p>
    <w:p w14:paraId="174F3449" w14:textId="77777777" w:rsidR="00B1286A" w:rsidRPr="00C37D2B" w:rsidRDefault="00B1286A" w:rsidP="00B1286A">
      <w:pPr>
        <w:pStyle w:val="PL"/>
        <w:spacing w:line="0" w:lineRule="atLeast"/>
        <w:rPr>
          <w:noProof w:val="0"/>
          <w:snapToGrid w:val="0"/>
        </w:rPr>
      </w:pPr>
    </w:p>
    <w:p w14:paraId="54958885" w14:textId="77777777" w:rsidR="00B1286A" w:rsidRPr="00C37D2B" w:rsidRDefault="00B1286A" w:rsidP="00B1286A">
      <w:pPr>
        <w:pStyle w:val="PL"/>
        <w:spacing w:line="0" w:lineRule="atLeast"/>
        <w:rPr>
          <w:noProof w:val="0"/>
          <w:snapToGrid w:val="0"/>
        </w:rPr>
      </w:pP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xml:space="preserve"> X2AP-PROTOCOL-EXTENSION ::= {</w:t>
      </w:r>
    </w:p>
    <w:p w14:paraId="07A33268" w14:textId="77777777" w:rsidR="00B1286A" w:rsidRDefault="00B1286A" w:rsidP="00B1286A">
      <w:pPr>
        <w:pStyle w:val="PL"/>
        <w:spacing w:line="0" w:lineRule="atLeast"/>
        <w:rPr>
          <w:noProof w:val="0"/>
          <w:snapToGrid w:val="0"/>
          <w:lang w:eastAsia="zh-CN"/>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t>PRESENCE optional}</w:t>
      </w:r>
      <w:r>
        <w:rPr>
          <w:rFonts w:hint="eastAsia"/>
          <w:noProof w:val="0"/>
          <w:snapToGrid w:val="0"/>
          <w:lang w:eastAsia="zh-CN"/>
        </w:rPr>
        <w:t>|</w:t>
      </w:r>
    </w:p>
    <w:p w14:paraId="1AD17C53" w14:textId="77777777" w:rsidR="00B1286A" w:rsidRPr="00FF1BAF" w:rsidRDefault="00B1286A" w:rsidP="00B1286A">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468DB398" w14:textId="77777777" w:rsidR="00F319B2" w:rsidRPr="00FF1BAF" w:rsidRDefault="00B1286A" w:rsidP="00F319B2">
      <w:pPr>
        <w:pStyle w:val="PL"/>
        <w:spacing w:line="0" w:lineRule="atLeast"/>
        <w:rPr>
          <w:ins w:id="653"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654" w:author="Author">
        <w:r w:rsidR="00F319B2" w:rsidRPr="00FF1BAF">
          <w:rPr>
            <w:rFonts w:cs="Courier New"/>
            <w:noProof w:val="0"/>
            <w:snapToGrid w:val="0"/>
          </w:rPr>
          <w:t>|</w:t>
        </w:r>
      </w:ins>
    </w:p>
    <w:p w14:paraId="719B4CFF" w14:textId="714E1045" w:rsidR="00B1286A" w:rsidRPr="00BC76B8" w:rsidRDefault="00F319B2" w:rsidP="00F319B2">
      <w:pPr>
        <w:pStyle w:val="PL"/>
        <w:spacing w:line="0" w:lineRule="atLeast"/>
        <w:rPr>
          <w:rFonts w:cs="Courier New"/>
          <w:noProof w:val="0"/>
          <w:snapToGrid w:val="0"/>
        </w:rPr>
      </w:pPr>
      <w:ins w:id="655" w:author="Author">
        <w:r w:rsidRPr="00FF1BAF">
          <w:rPr>
            <w:rFonts w:cs="Courier New"/>
            <w:noProof w:val="0"/>
            <w:snapToGrid w:val="0"/>
          </w:rPr>
          <w:tab/>
          <w:t xml:space="preserve">{ ID </w:t>
        </w:r>
        <w:r w:rsidRPr="00070991">
          <w:rPr>
            <w:snapToGrid w:val="0"/>
            <w:lang w:val="fr-FR"/>
          </w:rPr>
          <w:t>id-</w:t>
        </w:r>
        <w:proofErr w:type="spellStart"/>
        <w:r w:rsidR="00461F48">
          <w:rPr>
            <w:noProof w:val="0"/>
            <w:snapToGrid w:val="0"/>
          </w:rPr>
          <w:t>SecurityIndication</w:t>
        </w:r>
        <w:proofErr w:type="spellEnd"/>
        <w:r w:rsidRPr="00FF1BAF">
          <w:rPr>
            <w:rFonts w:cs="Courier New"/>
            <w:noProof w:val="0"/>
            <w:snapToGrid w:val="0"/>
          </w:rPr>
          <w:tab/>
          <w:t>CRITICALITY ignore</w:t>
        </w:r>
        <w:r w:rsidRPr="00FF1BAF">
          <w:rPr>
            <w:rFonts w:cs="Courier New"/>
            <w:noProof w:val="0"/>
            <w:snapToGrid w:val="0"/>
          </w:rPr>
          <w:tab/>
          <w:t xml:space="preserve">EXTENSION </w:t>
        </w:r>
        <w:proofErr w:type="spellStart"/>
        <w:r w:rsidR="000A5611">
          <w:rPr>
            <w:noProof w:val="0"/>
            <w:snapToGrid w:val="0"/>
          </w:rPr>
          <w:t>SecurityIndication</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B1286A" w:rsidRPr="00C37D2B">
        <w:rPr>
          <w:noProof w:val="0"/>
          <w:snapToGrid w:val="0"/>
        </w:rPr>
        <w:t>,</w:t>
      </w:r>
    </w:p>
    <w:p w14:paraId="6DE5D276"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24C7F493" w14:textId="77777777" w:rsidR="00B1286A" w:rsidRPr="00C37D2B" w:rsidRDefault="00B1286A" w:rsidP="00B1286A">
      <w:pPr>
        <w:pStyle w:val="PL"/>
        <w:spacing w:line="0" w:lineRule="atLeast"/>
        <w:rPr>
          <w:noProof w:val="0"/>
          <w:snapToGrid w:val="0"/>
        </w:rPr>
      </w:pPr>
      <w:r w:rsidRPr="00C37D2B">
        <w:rPr>
          <w:noProof w:val="0"/>
          <w:snapToGrid w:val="0"/>
        </w:rPr>
        <w:t>}</w:t>
      </w:r>
    </w:p>
    <w:p w14:paraId="39BC26FD" w14:textId="77777777" w:rsidR="00390E44" w:rsidRDefault="00390E44">
      <w:pPr>
        <w:rPr>
          <w:noProof/>
        </w:rPr>
      </w:pPr>
    </w:p>
    <w:p w14:paraId="27B79D32" w14:textId="77777777" w:rsidR="008660BC" w:rsidRDefault="008660BC" w:rsidP="008660BC">
      <w:pPr>
        <w:rPr>
          <w:b/>
          <w:color w:val="0070C0"/>
        </w:rPr>
      </w:pPr>
      <w:r>
        <w:rPr>
          <w:b/>
          <w:color w:val="0070C0"/>
        </w:rPr>
        <w:t>&lt;Unchanged Text Omitted&gt;</w:t>
      </w:r>
    </w:p>
    <w:p w14:paraId="1431428F" w14:textId="77777777" w:rsidR="005E490A" w:rsidRPr="00C37D2B" w:rsidRDefault="005E490A" w:rsidP="005E490A">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40D3114F" w14:textId="77777777" w:rsidR="005E490A" w:rsidRPr="00C37D2B" w:rsidRDefault="005E490A" w:rsidP="005E490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C4BE7BA" w14:textId="77777777" w:rsidR="005E490A" w:rsidRPr="00C37D2B" w:rsidRDefault="005E490A" w:rsidP="005E490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05B738" w14:textId="77777777" w:rsidR="005E490A" w:rsidRPr="00C37D2B" w:rsidRDefault="005E490A" w:rsidP="005E490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0152A182" w14:textId="77777777" w:rsidR="005E490A" w:rsidRPr="00C37D2B" w:rsidRDefault="005E490A" w:rsidP="005E490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0ABA9D" w14:textId="77777777" w:rsidR="005E490A" w:rsidRPr="00C37D2B" w:rsidRDefault="005E490A" w:rsidP="005E490A">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A5F053" w14:textId="77777777" w:rsidR="005E490A" w:rsidRPr="00C37D2B" w:rsidRDefault="005E490A" w:rsidP="005E490A">
      <w:pPr>
        <w:pStyle w:val="PL"/>
        <w:rPr>
          <w:noProof w:val="0"/>
          <w:snapToGrid w:val="0"/>
        </w:rPr>
      </w:pPr>
      <w:r w:rsidRPr="00C37D2B">
        <w:rPr>
          <w:noProof w:val="0"/>
          <w:snapToGrid w:val="0"/>
        </w:rPr>
        <w:t>-- This IE shall be present if MCG resource IE in the EN-DC Resource Configuration IE is set to “present” --</w:t>
      </w:r>
    </w:p>
    <w:p w14:paraId="41019CE9" w14:textId="77777777" w:rsidR="005E490A" w:rsidRPr="00C37D2B" w:rsidRDefault="005E490A" w:rsidP="005E490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75ED5AAD" w14:textId="77777777" w:rsidR="005E490A" w:rsidRPr="00C37D2B" w:rsidRDefault="005E490A" w:rsidP="005E490A">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t>OPTIONAL,</w:t>
      </w:r>
    </w:p>
    <w:p w14:paraId="2DBC9C5B" w14:textId="77777777" w:rsidR="005E490A" w:rsidRPr="00C37D2B" w:rsidRDefault="005E490A" w:rsidP="005E490A">
      <w:pPr>
        <w:pStyle w:val="PL"/>
        <w:rPr>
          <w:noProof w:val="0"/>
          <w:snapToGrid w:val="0"/>
        </w:rPr>
      </w:pPr>
      <w:r w:rsidRPr="00C37D2B">
        <w:rPr>
          <w:noProof w:val="0"/>
          <w:snapToGrid w:val="0"/>
        </w:rPr>
        <w:tab/>
        <w:t>...</w:t>
      </w:r>
    </w:p>
    <w:p w14:paraId="37C70C20" w14:textId="77777777" w:rsidR="005E490A" w:rsidRPr="00C37D2B" w:rsidRDefault="005E490A" w:rsidP="005E490A">
      <w:pPr>
        <w:pStyle w:val="PL"/>
        <w:rPr>
          <w:noProof w:val="0"/>
          <w:snapToGrid w:val="0"/>
        </w:rPr>
      </w:pPr>
      <w:r w:rsidRPr="00C37D2B">
        <w:rPr>
          <w:noProof w:val="0"/>
          <w:snapToGrid w:val="0"/>
        </w:rPr>
        <w:t>}</w:t>
      </w:r>
    </w:p>
    <w:p w14:paraId="6A2902E3" w14:textId="77777777" w:rsidR="005E490A" w:rsidRPr="00C37D2B" w:rsidRDefault="005E490A" w:rsidP="005E490A">
      <w:pPr>
        <w:pStyle w:val="PL"/>
        <w:rPr>
          <w:noProof w:val="0"/>
          <w:snapToGrid w:val="0"/>
        </w:rPr>
      </w:pPr>
    </w:p>
    <w:p w14:paraId="4260A172" w14:textId="77777777" w:rsidR="005E490A" w:rsidRPr="00C37D2B" w:rsidRDefault="005E490A" w:rsidP="005E490A">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101E6A3C" w14:textId="77777777" w:rsidR="005E490A" w:rsidRPr="00C37D2B" w:rsidRDefault="005E490A" w:rsidP="005E490A">
      <w:pPr>
        <w:pStyle w:val="PL"/>
        <w:rPr>
          <w:noProof w:val="0"/>
          <w:snapToGrid w:val="0"/>
        </w:rPr>
      </w:pPr>
      <w:r w:rsidRPr="00C37D2B">
        <w:rPr>
          <w:noProof w:val="0"/>
          <w:snapToGrid w:val="0"/>
        </w:rPr>
        <w:tab/>
        <w:t>{ ID id-</w:t>
      </w:r>
      <w:proofErr w:type="spellStart"/>
      <w:r w:rsidRPr="00C37D2B">
        <w:rPr>
          <w:noProof w:val="0"/>
          <w:snapToGrid w:val="0"/>
        </w:rPr>
        <w:t>RLCMode</w:t>
      </w:r>
      <w:proofErr w:type="spellEnd"/>
      <w:r w:rsidRPr="00C37D2B">
        <w:rPr>
          <w:noProof w:val="0"/>
          <w:snapToGrid w:val="0"/>
        </w:rPr>
        <w:t>-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LCMod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E2EC6" w14:textId="77777777" w:rsidR="005E490A" w:rsidRPr="00FF1BAF" w:rsidRDefault="005E490A" w:rsidP="005E490A">
      <w:pPr>
        <w:pStyle w:val="PL"/>
        <w:spacing w:line="0" w:lineRule="atLeast"/>
        <w:rPr>
          <w:rFonts w:cs="Courier New"/>
          <w:noProof w:val="0"/>
          <w:snapToGrid w:val="0"/>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D09EA97" w14:textId="77777777" w:rsidR="0078271C" w:rsidRPr="00FF1BAF" w:rsidRDefault="005E490A" w:rsidP="0078271C">
      <w:pPr>
        <w:pStyle w:val="PL"/>
        <w:spacing w:line="0" w:lineRule="atLeast"/>
        <w:rPr>
          <w:ins w:id="656"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57" w:author="Author">
        <w:r w:rsidR="0078271C" w:rsidRPr="00FF1BAF">
          <w:rPr>
            <w:rFonts w:cs="Courier New"/>
            <w:noProof w:val="0"/>
            <w:snapToGrid w:val="0"/>
          </w:rPr>
          <w:t>|</w:t>
        </w:r>
      </w:ins>
    </w:p>
    <w:p w14:paraId="48E3813F" w14:textId="7A5AA70B" w:rsidR="00E16418" w:rsidRPr="00FF1BAF" w:rsidRDefault="0078271C" w:rsidP="00E16418">
      <w:pPr>
        <w:pStyle w:val="PL"/>
        <w:spacing w:line="0" w:lineRule="atLeast"/>
        <w:rPr>
          <w:ins w:id="658" w:author="Author"/>
          <w:rFonts w:cs="Courier New"/>
          <w:noProof w:val="0"/>
          <w:snapToGrid w:val="0"/>
        </w:rPr>
      </w:pPr>
      <w:ins w:id="659" w:author="Author">
        <w:r w:rsidRPr="00FF1BAF">
          <w:rPr>
            <w:rFonts w:cs="Courier New"/>
            <w:noProof w:val="0"/>
            <w:snapToGrid w:val="0"/>
          </w:rPr>
          <w:tab/>
          <w:t xml:space="preserve">{ ID </w:t>
        </w:r>
        <w:r w:rsidR="00962B45" w:rsidRPr="00070991">
          <w:rPr>
            <w:snapToGrid w:val="0"/>
            <w:lang w:val="fr-FR"/>
          </w:rPr>
          <w:t>id-</w:t>
        </w:r>
        <w:proofErr w:type="spellStart"/>
        <w:r w:rsidR="00ED1CFB">
          <w:rPr>
            <w:noProof w:val="0"/>
            <w:snapToGrid w:val="0"/>
          </w:rPr>
          <w:t>SecurityIndication</w:t>
        </w:r>
        <w:proofErr w:type="spellEnd"/>
        <w:r w:rsidRPr="00FF1BAF">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proofErr w:type="spellStart"/>
        <w:r w:rsidR="00517643">
          <w:rPr>
            <w:noProof w:val="0"/>
            <w:snapToGrid w:val="0"/>
          </w:rPr>
          <w:t>SecurityIndication</w:t>
        </w:r>
        <w:proofErr w:type="spellEnd"/>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E16418" w:rsidRPr="00FF1BAF">
          <w:rPr>
            <w:rFonts w:cs="Courier New"/>
            <w:noProof w:val="0"/>
            <w:snapToGrid w:val="0"/>
          </w:rPr>
          <w:t>|</w:t>
        </w:r>
      </w:ins>
    </w:p>
    <w:p w14:paraId="5BB55DDC" w14:textId="02C74F7B" w:rsidR="005E490A" w:rsidRPr="00C37D2B" w:rsidRDefault="00E16418" w:rsidP="00E16418">
      <w:pPr>
        <w:pStyle w:val="PL"/>
        <w:rPr>
          <w:noProof w:val="0"/>
          <w:snapToGrid w:val="0"/>
        </w:rPr>
      </w:pPr>
      <w:ins w:id="660" w:author="Author">
        <w:r w:rsidRPr="00FF1BAF">
          <w:rPr>
            <w:rFonts w:cs="Courier New"/>
            <w:noProof w:val="0"/>
            <w:snapToGrid w:val="0"/>
          </w:rPr>
          <w:tab/>
          <w:t>{ ID id-</w:t>
        </w:r>
        <w:proofErr w:type="spellStart"/>
        <w:r w:rsidR="00517643">
          <w:rPr>
            <w:noProof w:val="0"/>
            <w:snapToGrid w:val="0"/>
          </w:rPr>
          <w:t>SecurityResult</w:t>
        </w:r>
        <w:proofErr w:type="spellEnd"/>
        <w:r w:rsidRPr="00FF1BAF">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sidR="00522F52">
          <w:rPr>
            <w:rFonts w:cs="Courier New"/>
            <w:noProof w:val="0"/>
            <w:snapToGrid w:val="0"/>
          </w:rPr>
          <w:t>Security</w:t>
        </w:r>
        <w:r w:rsidR="00814342">
          <w:rPr>
            <w:lang w:val="fr-FR" w:eastAsia="zh-CN"/>
          </w:rPr>
          <w:t>Result</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5E490A" w:rsidRPr="00C37D2B">
        <w:rPr>
          <w:noProof w:val="0"/>
          <w:snapToGrid w:val="0"/>
        </w:rPr>
        <w:t>,</w:t>
      </w:r>
    </w:p>
    <w:p w14:paraId="57DEAB8B" w14:textId="77777777" w:rsidR="005E490A" w:rsidRPr="00C37D2B" w:rsidRDefault="005E490A" w:rsidP="005E490A">
      <w:pPr>
        <w:pStyle w:val="PL"/>
        <w:rPr>
          <w:noProof w:val="0"/>
          <w:snapToGrid w:val="0"/>
        </w:rPr>
      </w:pPr>
      <w:r w:rsidRPr="00C37D2B">
        <w:rPr>
          <w:noProof w:val="0"/>
          <w:snapToGrid w:val="0"/>
        </w:rPr>
        <w:tab/>
        <w:t>...</w:t>
      </w:r>
    </w:p>
    <w:p w14:paraId="1467DF8C" w14:textId="77777777" w:rsidR="005E490A" w:rsidRPr="00C37D2B" w:rsidRDefault="005E490A" w:rsidP="005E490A">
      <w:pPr>
        <w:pStyle w:val="PL"/>
        <w:rPr>
          <w:noProof w:val="0"/>
          <w:snapToGrid w:val="0"/>
        </w:rPr>
      </w:pPr>
      <w:r w:rsidRPr="00C37D2B">
        <w:rPr>
          <w:noProof w:val="0"/>
          <w:snapToGrid w:val="0"/>
        </w:rPr>
        <w:t>}</w:t>
      </w:r>
    </w:p>
    <w:p w14:paraId="4EE1387E" w14:textId="735F14E8" w:rsidR="00F8582F" w:rsidRDefault="00F8582F">
      <w:pPr>
        <w:rPr>
          <w:noProof/>
          <w:lang w:val="en-US" w:eastAsia="zh-CN"/>
        </w:rPr>
      </w:pPr>
    </w:p>
    <w:p w14:paraId="53C2F802" w14:textId="77777777" w:rsidR="008660BC" w:rsidRDefault="008660BC" w:rsidP="008660BC">
      <w:pPr>
        <w:rPr>
          <w:b/>
          <w:color w:val="0070C0"/>
        </w:rPr>
      </w:pPr>
      <w:r>
        <w:rPr>
          <w:b/>
          <w:color w:val="0070C0"/>
        </w:rPr>
        <w:t>&lt;Unchanged Text Omitted&gt;</w:t>
      </w:r>
    </w:p>
    <w:p w14:paraId="2BCC1A57" w14:textId="77777777" w:rsidR="001C3CD7" w:rsidRPr="00C37D2B" w:rsidRDefault="001C3CD7" w:rsidP="001C3CD7">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501B47CF" w14:textId="77777777" w:rsidR="001C3CD7" w:rsidRPr="00C37D2B" w:rsidRDefault="001C3CD7" w:rsidP="001C3CD7">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419E9FA0" w14:textId="77777777" w:rsidR="001C3CD7" w:rsidRPr="00C37D2B" w:rsidRDefault="001C3CD7" w:rsidP="001C3CD7">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5E8547" w14:textId="77777777" w:rsidR="001C3CD7" w:rsidRPr="00C37D2B" w:rsidRDefault="001C3CD7" w:rsidP="001C3CD7">
      <w:pPr>
        <w:pStyle w:val="PL"/>
        <w:rPr>
          <w:snapToGrid w:val="0"/>
        </w:rPr>
      </w:pPr>
      <w:r w:rsidRPr="00C37D2B">
        <w:rPr>
          <w:snapToGrid w:val="0"/>
        </w:rPr>
        <w:t>-- This IE shall be present if MCG resource IE in the EN-DC Resource Configuration IE is set to “present” --</w:t>
      </w:r>
    </w:p>
    <w:p w14:paraId="2E2BF1ED" w14:textId="77777777" w:rsidR="001C3CD7" w:rsidRPr="00C37D2B" w:rsidRDefault="001C3CD7" w:rsidP="001C3CD7">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66ECD1C2" w14:textId="77777777" w:rsidR="001C3CD7" w:rsidRPr="00C37D2B" w:rsidRDefault="001C3CD7" w:rsidP="001C3CD7">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2637F651" w14:textId="77777777" w:rsidR="001C3CD7" w:rsidRPr="00C37D2B" w:rsidRDefault="001C3CD7" w:rsidP="001C3CD7">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F1380C" w14:textId="77777777" w:rsidR="001C3CD7" w:rsidRPr="00C37D2B" w:rsidRDefault="001C3CD7" w:rsidP="001C3CD7">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0000E2A" w14:textId="77777777" w:rsidR="001C3CD7" w:rsidRPr="00C37D2B" w:rsidRDefault="001C3CD7" w:rsidP="001C3CD7">
      <w:pPr>
        <w:pStyle w:val="PL"/>
        <w:rPr>
          <w:noProof w:val="0"/>
          <w:snapToGrid w:val="0"/>
        </w:rPr>
      </w:pPr>
      <w:r w:rsidRPr="00C37D2B">
        <w:rPr>
          <w:noProof w:val="0"/>
          <w:snapToGrid w:val="0"/>
        </w:rPr>
        <w:tab/>
      </w:r>
      <w:proofErr w:type="spellStart"/>
      <w:r w:rsidRPr="00C37D2B">
        <w:rPr>
          <w:noProof w:val="0"/>
          <w:snapToGrid w:val="0"/>
        </w:rPr>
        <w:t>mCG</w:t>
      </w:r>
      <w:proofErr w:type="spellEnd"/>
      <w:r w:rsidRPr="00C37D2B">
        <w:rPr>
          <w:noProof w:val="0"/>
          <w:snapToGrid w:val="0"/>
        </w:rPr>
        <w:t>-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2C00A8" w14:textId="77777777" w:rsidR="001C3CD7" w:rsidRPr="00C37D2B" w:rsidRDefault="001C3CD7" w:rsidP="001C3CD7">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3C21E4A1" w14:textId="77777777" w:rsidR="001C3CD7" w:rsidRPr="00C37D2B" w:rsidRDefault="001C3CD7" w:rsidP="001C3CD7">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4CD392" w14:textId="77777777" w:rsidR="001C3CD7" w:rsidRPr="00C37D2B" w:rsidRDefault="001C3CD7" w:rsidP="001C3CD7">
      <w:pPr>
        <w:pStyle w:val="PL"/>
        <w:rPr>
          <w:noProof w:val="0"/>
          <w:snapToGrid w:val="0"/>
        </w:rPr>
      </w:pPr>
      <w:r w:rsidRPr="00C37D2B">
        <w:rPr>
          <w:noProof w:val="0"/>
          <w:snapToGrid w:val="0"/>
        </w:rPr>
        <w:t>-- This IE shall be present if MCG resource and SCG resources IEs in the EN-DC Resource Configuration IE are set to “present” --</w:t>
      </w:r>
    </w:p>
    <w:p w14:paraId="4D5D7522" w14:textId="77777777" w:rsidR="001C3CD7" w:rsidRPr="00C37D2B" w:rsidRDefault="001C3CD7" w:rsidP="001C3CD7">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1563852D" w14:textId="77777777" w:rsidR="001C3CD7" w:rsidRPr="00C37D2B" w:rsidRDefault="001C3CD7" w:rsidP="001C3CD7">
      <w:pPr>
        <w:pStyle w:val="PL"/>
        <w:rPr>
          <w:noProof w:val="0"/>
          <w:snapToGrid w:val="0"/>
        </w:rPr>
      </w:pPr>
      <w:r w:rsidRPr="00C37D2B">
        <w:rPr>
          <w:noProof w:val="0"/>
          <w:snapToGrid w:val="0"/>
        </w:rPr>
        <w:tab/>
        <w:t>...</w:t>
      </w:r>
    </w:p>
    <w:p w14:paraId="25F8D170" w14:textId="77777777" w:rsidR="001C3CD7" w:rsidRPr="00C37D2B" w:rsidRDefault="001C3CD7" w:rsidP="001C3CD7">
      <w:pPr>
        <w:pStyle w:val="PL"/>
        <w:rPr>
          <w:noProof w:val="0"/>
          <w:snapToGrid w:val="0"/>
        </w:rPr>
      </w:pPr>
      <w:r w:rsidRPr="00C37D2B">
        <w:rPr>
          <w:noProof w:val="0"/>
          <w:snapToGrid w:val="0"/>
        </w:rPr>
        <w:t>}</w:t>
      </w:r>
    </w:p>
    <w:p w14:paraId="5587711B" w14:textId="77777777" w:rsidR="001C3CD7" w:rsidRPr="00C37D2B" w:rsidRDefault="001C3CD7" w:rsidP="001C3CD7">
      <w:pPr>
        <w:pStyle w:val="PL"/>
        <w:rPr>
          <w:noProof w:val="0"/>
          <w:snapToGrid w:val="0"/>
        </w:rPr>
      </w:pPr>
    </w:p>
    <w:p w14:paraId="480AF439" w14:textId="77777777" w:rsidR="001C3CD7" w:rsidRPr="00C37D2B" w:rsidRDefault="001C3CD7" w:rsidP="001C3CD7">
      <w:pPr>
        <w:pStyle w:val="PL"/>
        <w:rPr>
          <w:noProof w:val="0"/>
          <w:snapToGrid w:val="0"/>
        </w:rPr>
      </w:pPr>
      <w:r w:rsidRPr="00C37D2B">
        <w:rPr>
          <w:noProof w:val="0"/>
          <w:snapToGrid w:val="0"/>
        </w:rPr>
        <w:t>E-RABs-Admitted-ToBeAdded-SgNBAddReqAck-Item-SgNBPDCPpresentExtIEs X2AP-PROTOCOL-EXTENSION ::= {</w:t>
      </w:r>
    </w:p>
    <w:p w14:paraId="6747F942" w14:textId="77777777" w:rsidR="001C3CD7" w:rsidRPr="00C37D2B" w:rsidRDefault="001C3CD7" w:rsidP="001C3CD7">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36BE8B" w14:textId="77777777" w:rsidR="0051123B" w:rsidRPr="00C37D2B" w:rsidRDefault="001C3CD7" w:rsidP="0051123B">
      <w:pPr>
        <w:pStyle w:val="PL"/>
        <w:rPr>
          <w:ins w:id="661" w:author="Autho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62" w:author="Author">
        <w:r w:rsidR="0051123B" w:rsidRPr="00C37D2B">
          <w:rPr>
            <w:noProof w:val="0"/>
            <w:snapToGrid w:val="0"/>
          </w:rPr>
          <w:t>|</w:t>
        </w:r>
      </w:ins>
    </w:p>
    <w:p w14:paraId="4F324EEA" w14:textId="7D0892A5" w:rsidR="001C3CD7" w:rsidRPr="00C37D2B" w:rsidRDefault="0051123B" w:rsidP="0051123B">
      <w:pPr>
        <w:pStyle w:val="PL"/>
        <w:rPr>
          <w:noProof w:val="0"/>
          <w:snapToGrid w:val="0"/>
          <w:lang w:eastAsia="zh-CN"/>
        </w:rPr>
      </w:pPr>
      <w:ins w:id="663" w:author="Author">
        <w:r w:rsidRPr="00C37D2B">
          <w:rPr>
            <w:noProof w:val="0"/>
            <w:snapToGrid w:val="0"/>
          </w:rPr>
          <w:lastRenderedPageBreak/>
          <w:tab/>
          <w:t xml:space="preserve">{ ID </w:t>
        </w:r>
        <w:proofErr w:type="spellStart"/>
        <w:r w:rsidRPr="00C37D2B">
          <w:rPr>
            <w:noProof w:val="0"/>
            <w:snapToGrid w:val="0"/>
          </w:rPr>
          <w:t>id</w:t>
        </w:r>
        <w:proofErr w:type="spellEnd"/>
        <w:r w:rsidRPr="00C37D2B">
          <w:rPr>
            <w:noProof w:val="0"/>
            <w:snapToGrid w:val="0"/>
          </w:rPr>
          <w:t>-</w:t>
        </w:r>
        <w:r w:rsidR="005F1FFD">
          <w:rPr>
            <w:lang w:val="fr-FR" w:eastAsia="zh-CN"/>
          </w:rPr>
          <w:t>Security</w:t>
        </w:r>
        <w:r w:rsidR="00BD138E">
          <w:rPr>
            <w:lang w:val="fr-FR" w:eastAsia="zh-CN"/>
          </w:rPr>
          <w:t>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6116B6">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C3CD7" w:rsidRPr="00C37D2B">
        <w:rPr>
          <w:noProof w:val="0"/>
          <w:snapToGrid w:val="0"/>
        </w:rPr>
        <w:t>,</w:t>
      </w:r>
    </w:p>
    <w:p w14:paraId="580A3D19" w14:textId="77777777" w:rsidR="001C3CD7" w:rsidRPr="00C37D2B" w:rsidRDefault="001C3CD7" w:rsidP="001C3CD7">
      <w:pPr>
        <w:pStyle w:val="PL"/>
        <w:rPr>
          <w:noProof w:val="0"/>
          <w:snapToGrid w:val="0"/>
        </w:rPr>
      </w:pPr>
      <w:r w:rsidRPr="00C37D2B">
        <w:rPr>
          <w:noProof w:val="0"/>
          <w:snapToGrid w:val="0"/>
        </w:rPr>
        <w:tab/>
        <w:t>...</w:t>
      </w:r>
    </w:p>
    <w:p w14:paraId="1BD6DCF9" w14:textId="77777777" w:rsidR="001C3CD7" w:rsidRPr="00C37D2B" w:rsidRDefault="001C3CD7" w:rsidP="001C3CD7">
      <w:pPr>
        <w:pStyle w:val="PL"/>
        <w:rPr>
          <w:noProof w:val="0"/>
          <w:snapToGrid w:val="0"/>
        </w:rPr>
      </w:pPr>
      <w:r w:rsidRPr="00C37D2B">
        <w:rPr>
          <w:noProof w:val="0"/>
          <w:snapToGrid w:val="0"/>
        </w:rPr>
        <w:t>}</w:t>
      </w:r>
    </w:p>
    <w:p w14:paraId="4A164788" w14:textId="77777777" w:rsidR="008660BC" w:rsidRDefault="008660BC">
      <w:pPr>
        <w:rPr>
          <w:noProof/>
          <w:lang w:val="en-US" w:eastAsia="zh-CN"/>
        </w:rPr>
      </w:pPr>
    </w:p>
    <w:p w14:paraId="214F601D" w14:textId="77777777" w:rsidR="008660BC" w:rsidRDefault="008660BC" w:rsidP="008660BC">
      <w:pPr>
        <w:rPr>
          <w:b/>
          <w:color w:val="0070C0"/>
        </w:rPr>
      </w:pPr>
      <w:r>
        <w:rPr>
          <w:b/>
          <w:color w:val="0070C0"/>
        </w:rPr>
        <w:t>&lt;Unchanged Text Omitted&gt;</w:t>
      </w:r>
    </w:p>
    <w:p w14:paraId="63D07B1F" w14:textId="77777777" w:rsidR="00167F76" w:rsidRPr="00C37D2B" w:rsidRDefault="00167F76" w:rsidP="00167F76">
      <w:pPr>
        <w:pStyle w:val="PL"/>
        <w:rPr>
          <w:noProof w:val="0"/>
          <w:snapToGrid w:val="0"/>
        </w:rPr>
      </w:pPr>
      <w:r w:rsidRPr="00C37D2B">
        <w:rPr>
          <w:noProof w:val="0"/>
          <w:snapToGrid w:val="0"/>
        </w:rPr>
        <w:t>-- **************************************************************</w:t>
      </w:r>
    </w:p>
    <w:p w14:paraId="50103D63" w14:textId="77777777" w:rsidR="00167F76" w:rsidRPr="00C37D2B" w:rsidRDefault="00167F76" w:rsidP="00167F76">
      <w:pPr>
        <w:pStyle w:val="PL"/>
        <w:rPr>
          <w:noProof w:val="0"/>
          <w:snapToGrid w:val="0"/>
        </w:rPr>
      </w:pPr>
      <w:r w:rsidRPr="00C37D2B">
        <w:rPr>
          <w:noProof w:val="0"/>
          <w:snapToGrid w:val="0"/>
        </w:rPr>
        <w:t>--</w:t>
      </w:r>
    </w:p>
    <w:p w14:paraId="1A0FD2BD" w14:textId="77777777" w:rsidR="00167F76" w:rsidRPr="00C37D2B" w:rsidRDefault="00167F76" w:rsidP="00167F76">
      <w:pPr>
        <w:pStyle w:val="PL"/>
        <w:spacing w:line="0" w:lineRule="atLeast"/>
        <w:outlineLvl w:val="3"/>
        <w:rPr>
          <w:rFonts w:cs="Courier New"/>
          <w:noProof w:val="0"/>
          <w:snapToGrid w:val="0"/>
        </w:rPr>
      </w:pPr>
      <w:r w:rsidRPr="00C37D2B">
        <w:rPr>
          <w:rFonts w:cs="Courier New"/>
          <w:noProof w:val="0"/>
          <w:snapToGrid w:val="0"/>
        </w:rPr>
        <w:t>-- SGNB MODIFICATION REQUEST</w:t>
      </w:r>
    </w:p>
    <w:p w14:paraId="6C1452FB" w14:textId="77777777" w:rsidR="00167F76" w:rsidRPr="00C37D2B" w:rsidRDefault="00167F76" w:rsidP="00167F76">
      <w:pPr>
        <w:pStyle w:val="PL"/>
        <w:rPr>
          <w:noProof w:val="0"/>
          <w:snapToGrid w:val="0"/>
        </w:rPr>
      </w:pPr>
      <w:r w:rsidRPr="00C37D2B">
        <w:rPr>
          <w:noProof w:val="0"/>
          <w:snapToGrid w:val="0"/>
        </w:rPr>
        <w:t>--</w:t>
      </w:r>
    </w:p>
    <w:p w14:paraId="62C05B78" w14:textId="77777777" w:rsidR="00167F76" w:rsidRPr="00C37D2B" w:rsidRDefault="00167F76" w:rsidP="00167F76">
      <w:pPr>
        <w:pStyle w:val="PL"/>
        <w:rPr>
          <w:noProof w:val="0"/>
          <w:snapToGrid w:val="0"/>
        </w:rPr>
      </w:pPr>
      <w:r w:rsidRPr="00C37D2B">
        <w:rPr>
          <w:noProof w:val="0"/>
          <w:snapToGrid w:val="0"/>
        </w:rPr>
        <w:t>-- **************************************************************</w:t>
      </w:r>
    </w:p>
    <w:p w14:paraId="7F5B0BFC" w14:textId="77777777" w:rsidR="00167F76" w:rsidRDefault="00167F76" w:rsidP="00167F76">
      <w:pPr>
        <w:rPr>
          <w:b/>
          <w:color w:val="0070C0"/>
        </w:rPr>
      </w:pPr>
      <w:r>
        <w:rPr>
          <w:b/>
          <w:color w:val="0070C0"/>
        </w:rPr>
        <w:t>&lt;Unchanged Text Omitted&gt;</w:t>
      </w:r>
    </w:p>
    <w:p w14:paraId="1C041619" w14:textId="77777777" w:rsidR="00167F76" w:rsidRDefault="00167F76" w:rsidP="008660BC">
      <w:pPr>
        <w:rPr>
          <w:b/>
          <w:color w:val="0070C0"/>
        </w:rPr>
      </w:pPr>
    </w:p>
    <w:p w14:paraId="4D69F280" w14:textId="77777777" w:rsidR="00DA466A" w:rsidRPr="00C37D2B" w:rsidRDefault="00DA466A" w:rsidP="00DA466A">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7489060B" w14:textId="77777777" w:rsidR="00DA466A" w:rsidRPr="00C37D2B" w:rsidRDefault="00DA466A" w:rsidP="00DA466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7B9C344" w14:textId="77777777" w:rsidR="00DA466A" w:rsidRPr="00C37D2B" w:rsidRDefault="00DA466A" w:rsidP="00DA466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84D781" w14:textId="77777777" w:rsidR="00DA466A" w:rsidRPr="00C37D2B" w:rsidRDefault="00DA466A" w:rsidP="00DA466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4F4C347F" w14:textId="77777777" w:rsidR="00DA466A" w:rsidRPr="00C37D2B" w:rsidRDefault="00DA466A" w:rsidP="00DA466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86D4AA" w14:textId="77777777" w:rsidR="00DA466A" w:rsidRPr="00C37D2B" w:rsidRDefault="00DA466A" w:rsidP="00DA466A">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994026" w14:textId="77777777" w:rsidR="00DA466A" w:rsidRPr="00C37D2B" w:rsidRDefault="00DA466A" w:rsidP="00DA466A">
      <w:pPr>
        <w:pStyle w:val="PL"/>
        <w:rPr>
          <w:noProof w:val="0"/>
          <w:snapToGrid w:val="0"/>
        </w:rPr>
      </w:pPr>
      <w:r w:rsidRPr="00C37D2B">
        <w:rPr>
          <w:noProof w:val="0"/>
          <w:snapToGrid w:val="0"/>
        </w:rPr>
        <w:t>-- This IE shall be present if MCG resource IE in the EN-DC Resource Configuration IE is set to “present” --</w:t>
      </w:r>
    </w:p>
    <w:p w14:paraId="063EA2BD" w14:textId="77777777" w:rsidR="00DA466A" w:rsidRPr="00C37D2B" w:rsidRDefault="00DA466A" w:rsidP="00DA466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2BF5D13A" w14:textId="77777777" w:rsidR="00DA466A" w:rsidRPr="00C37D2B" w:rsidRDefault="00DA466A" w:rsidP="00DA466A">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r>
      <w:r w:rsidRPr="00C37D2B">
        <w:rPr>
          <w:noProof w:val="0"/>
          <w:snapToGrid w:val="0"/>
        </w:rPr>
        <w:tab/>
        <w:t>OPTIONAL,</w:t>
      </w:r>
    </w:p>
    <w:p w14:paraId="10686A20" w14:textId="77777777" w:rsidR="00DA466A" w:rsidRPr="00C37D2B" w:rsidRDefault="00DA466A" w:rsidP="00DA466A">
      <w:pPr>
        <w:pStyle w:val="PL"/>
        <w:rPr>
          <w:noProof w:val="0"/>
          <w:snapToGrid w:val="0"/>
        </w:rPr>
      </w:pPr>
      <w:r w:rsidRPr="00C37D2B">
        <w:rPr>
          <w:noProof w:val="0"/>
          <w:snapToGrid w:val="0"/>
        </w:rPr>
        <w:tab/>
        <w:t>...</w:t>
      </w:r>
    </w:p>
    <w:p w14:paraId="10BC0F1E" w14:textId="77777777" w:rsidR="00DA466A" w:rsidRPr="00C37D2B" w:rsidRDefault="00DA466A" w:rsidP="00DA466A">
      <w:pPr>
        <w:pStyle w:val="PL"/>
        <w:rPr>
          <w:noProof w:val="0"/>
          <w:snapToGrid w:val="0"/>
        </w:rPr>
      </w:pPr>
      <w:r w:rsidRPr="00C37D2B">
        <w:rPr>
          <w:noProof w:val="0"/>
          <w:snapToGrid w:val="0"/>
        </w:rPr>
        <w:t>}</w:t>
      </w:r>
    </w:p>
    <w:p w14:paraId="199C9BF0" w14:textId="77777777" w:rsidR="00DA466A" w:rsidRPr="00C37D2B" w:rsidRDefault="00DA466A" w:rsidP="00DA466A">
      <w:pPr>
        <w:pStyle w:val="PL"/>
        <w:rPr>
          <w:noProof w:val="0"/>
          <w:snapToGrid w:val="0"/>
        </w:rPr>
      </w:pPr>
    </w:p>
    <w:p w14:paraId="2816F5D8" w14:textId="77777777" w:rsidR="00DA466A" w:rsidRPr="00C37D2B" w:rsidRDefault="00DA466A" w:rsidP="00DA466A">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13E22707" w14:textId="77777777" w:rsidR="00DA466A" w:rsidRPr="00C37D2B" w:rsidRDefault="00DA466A" w:rsidP="00DA466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FFFCED" w14:textId="77777777" w:rsidR="00DA466A" w:rsidRPr="00FF1BAF" w:rsidRDefault="00DA466A" w:rsidP="00DA466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2CCBB546" w14:textId="77777777" w:rsidR="00010F79" w:rsidRPr="00FF1BAF" w:rsidRDefault="00DA466A" w:rsidP="00010F79">
      <w:pPr>
        <w:pStyle w:val="PL"/>
        <w:spacing w:line="0" w:lineRule="atLeast"/>
        <w:rPr>
          <w:ins w:id="664"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65" w:author="Author">
        <w:r w:rsidR="00010F79" w:rsidRPr="00FF1BAF">
          <w:rPr>
            <w:rFonts w:cs="Courier New"/>
            <w:noProof w:val="0"/>
            <w:snapToGrid w:val="0"/>
          </w:rPr>
          <w:t>|</w:t>
        </w:r>
      </w:ins>
    </w:p>
    <w:p w14:paraId="1DF5F86D" w14:textId="4993D52E" w:rsidR="00010F79" w:rsidRPr="00FF1BAF" w:rsidRDefault="00010F79" w:rsidP="00010F79">
      <w:pPr>
        <w:pStyle w:val="PL"/>
        <w:spacing w:line="0" w:lineRule="atLeast"/>
        <w:rPr>
          <w:ins w:id="666" w:author="Author"/>
          <w:rFonts w:cs="Courier New"/>
          <w:noProof w:val="0"/>
          <w:snapToGrid w:val="0"/>
        </w:rPr>
      </w:pPr>
      <w:ins w:id="667" w:author="Author">
        <w:r w:rsidRPr="00FF1BAF">
          <w:rPr>
            <w:rFonts w:cs="Courier New"/>
            <w:noProof w:val="0"/>
            <w:snapToGrid w:val="0"/>
          </w:rPr>
          <w:tab/>
          <w:t xml:space="preserve">{ ID </w:t>
        </w:r>
        <w:r w:rsidRPr="00070991">
          <w:rPr>
            <w:snapToGrid w:val="0"/>
            <w:lang w:val="fr-FR"/>
          </w:rPr>
          <w:t>id-</w:t>
        </w:r>
        <w:proofErr w:type="spellStart"/>
        <w:r w:rsidR="004D72B2">
          <w:rPr>
            <w:noProof w:val="0"/>
            <w:snapToGrid w:val="0"/>
          </w:rPr>
          <w:t>SecurityIndication</w:t>
        </w:r>
        <w:proofErr w:type="spellEnd"/>
        <w:r w:rsidRPr="00FF1BAF">
          <w:rPr>
            <w:rFonts w:cs="Courier New"/>
            <w:noProof w:val="0"/>
            <w:snapToGrid w:val="0"/>
          </w:rPr>
          <w:tab/>
        </w:r>
        <w:r w:rsidR="00A5723E">
          <w:rPr>
            <w:rFonts w:cs="Courier New"/>
            <w:noProof w:val="0"/>
            <w:snapToGrid w:val="0"/>
          </w:rPr>
          <w:tab/>
        </w:r>
        <w:r w:rsidR="00A5723E">
          <w:rPr>
            <w:rFonts w:cs="Courier New"/>
            <w:noProof w:val="0"/>
            <w:snapToGrid w:val="0"/>
          </w:rPr>
          <w:tab/>
        </w:r>
        <w:r w:rsidR="00A5723E">
          <w:rPr>
            <w:rFonts w:cs="Courier New"/>
            <w:noProof w:val="0"/>
            <w:snapToGrid w:val="0"/>
          </w:rPr>
          <w:tab/>
        </w:r>
        <w:r w:rsidR="00A5723E">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proofErr w:type="spellStart"/>
        <w:r w:rsidR="00A5723E">
          <w:rPr>
            <w:noProof w:val="0"/>
            <w:snapToGrid w:val="0"/>
          </w:rPr>
          <w:t>SecurityIndication</w:t>
        </w:r>
        <w:proofErr w:type="spellEnd"/>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p>
    <w:p w14:paraId="2896F195" w14:textId="476611C3" w:rsidR="00DA466A" w:rsidRPr="00C37D2B" w:rsidRDefault="00010F79" w:rsidP="00010F79">
      <w:pPr>
        <w:pStyle w:val="PL"/>
        <w:rPr>
          <w:snapToGrid w:val="0"/>
        </w:rPr>
      </w:pPr>
      <w:ins w:id="668" w:author="Author">
        <w:r w:rsidRPr="00FF1BAF">
          <w:rPr>
            <w:rFonts w:cs="Courier New"/>
            <w:noProof w:val="0"/>
            <w:snapToGrid w:val="0"/>
          </w:rPr>
          <w:tab/>
          <w:t>{ ID id-</w:t>
        </w:r>
        <w:proofErr w:type="spellStart"/>
        <w:r w:rsidR="005A6FD1">
          <w:rPr>
            <w:noProof w:val="0"/>
            <w:snapToGrid w:val="0"/>
          </w:rPr>
          <w:t>SecurityResult</w:t>
        </w:r>
        <w:proofErr w:type="spellEnd"/>
        <w:r w:rsidRPr="00FF1BAF">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proofErr w:type="spellStart"/>
        <w:r w:rsidR="00B111FF">
          <w:rPr>
            <w:noProof w:val="0"/>
            <w:snapToGrid w:val="0"/>
          </w:rPr>
          <w:t>SecurityResult</w:t>
        </w:r>
        <w:proofErr w:type="spellEnd"/>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DA466A" w:rsidRPr="00C37D2B">
        <w:rPr>
          <w:snapToGrid w:val="0"/>
        </w:rPr>
        <w:t>,</w:t>
      </w:r>
    </w:p>
    <w:p w14:paraId="41BEA0AB" w14:textId="77777777" w:rsidR="00DA466A" w:rsidRPr="00C37D2B" w:rsidRDefault="00DA466A" w:rsidP="00DA466A">
      <w:pPr>
        <w:pStyle w:val="PL"/>
        <w:rPr>
          <w:noProof w:val="0"/>
          <w:snapToGrid w:val="0"/>
        </w:rPr>
      </w:pPr>
      <w:r w:rsidRPr="00C37D2B">
        <w:rPr>
          <w:noProof w:val="0"/>
          <w:snapToGrid w:val="0"/>
        </w:rPr>
        <w:tab/>
        <w:t>...</w:t>
      </w:r>
    </w:p>
    <w:p w14:paraId="49269B29" w14:textId="77777777" w:rsidR="00DA466A" w:rsidRPr="00C37D2B" w:rsidRDefault="00DA466A" w:rsidP="00DA466A">
      <w:pPr>
        <w:pStyle w:val="PL"/>
        <w:rPr>
          <w:noProof w:val="0"/>
          <w:snapToGrid w:val="0"/>
        </w:rPr>
      </w:pPr>
      <w:r w:rsidRPr="00C37D2B">
        <w:rPr>
          <w:noProof w:val="0"/>
          <w:snapToGrid w:val="0"/>
        </w:rPr>
        <w:t>}</w:t>
      </w:r>
    </w:p>
    <w:p w14:paraId="79B14921" w14:textId="77777777" w:rsidR="008660BC" w:rsidRDefault="008660BC">
      <w:pPr>
        <w:rPr>
          <w:noProof/>
          <w:lang w:eastAsia="zh-CN"/>
        </w:rPr>
      </w:pPr>
    </w:p>
    <w:p w14:paraId="5E12C8E4" w14:textId="77777777" w:rsidR="008660BC" w:rsidRDefault="008660BC" w:rsidP="008660BC">
      <w:pPr>
        <w:rPr>
          <w:b/>
          <w:color w:val="0070C0"/>
        </w:rPr>
      </w:pPr>
      <w:r>
        <w:rPr>
          <w:b/>
          <w:color w:val="0070C0"/>
        </w:rPr>
        <w:t>&lt;Unchanged Text Omitted&gt;</w:t>
      </w:r>
    </w:p>
    <w:p w14:paraId="5A6A2D9A"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E-RABs-Admitted-ToBeAdded-SgNBModAck-Item-SgNBPDCPpresent ::= SEQUENCE {</w:t>
      </w:r>
    </w:p>
    <w:p w14:paraId="3664556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22CE579"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F6C2E5E"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43BBD1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02D104C1" w14:textId="77777777" w:rsidR="006C4B57" w:rsidRPr="00C37D2B" w:rsidRDefault="006C4B57" w:rsidP="006C4B57">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27B00FD8"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85C9FFF"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472D1E8"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3EB63B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lastRenderedPageBreak/>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385CF9F6"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1EE18B9"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637608E"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157FD7EB"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w:t>
      </w:r>
    </w:p>
    <w:p w14:paraId="648B0BEA"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w:t>
      </w:r>
    </w:p>
    <w:p w14:paraId="4554FD07" w14:textId="77777777" w:rsidR="006C4B57" w:rsidRPr="00C37D2B" w:rsidRDefault="006C4B57" w:rsidP="006C4B57">
      <w:pPr>
        <w:pStyle w:val="PL"/>
        <w:rPr>
          <w:rFonts w:eastAsia="DengXian"/>
          <w:snapToGrid w:val="0"/>
          <w:lang w:eastAsia="zh-CN"/>
        </w:rPr>
      </w:pPr>
    </w:p>
    <w:p w14:paraId="687BDA6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7276414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F695E8C" w14:textId="77777777" w:rsidR="000733A1" w:rsidRPr="00C37D2B" w:rsidRDefault="006C4B57" w:rsidP="000733A1">
      <w:pPr>
        <w:pStyle w:val="PL"/>
        <w:rPr>
          <w:ins w:id="669" w:author="Autho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70" w:author="Author">
        <w:r w:rsidR="000733A1" w:rsidRPr="00C37D2B">
          <w:rPr>
            <w:noProof w:val="0"/>
            <w:snapToGrid w:val="0"/>
          </w:rPr>
          <w:t>|</w:t>
        </w:r>
      </w:ins>
    </w:p>
    <w:p w14:paraId="3DB288BF" w14:textId="3E0BBE7A" w:rsidR="006C4B57" w:rsidRPr="00C37D2B" w:rsidRDefault="000733A1" w:rsidP="000733A1">
      <w:pPr>
        <w:pStyle w:val="PL"/>
        <w:rPr>
          <w:noProof w:val="0"/>
          <w:snapToGrid w:val="0"/>
          <w:lang w:eastAsia="zh-CN"/>
        </w:rPr>
      </w:pPr>
      <w:ins w:id="671" w:author="Author">
        <w:r w:rsidRPr="00C37D2B">
          <w:rPr>
            <w:noProof w:val="0"/>
            <w:snapToGrid w:val="0"/>
          </w:rPr>
          <w:tab/>
          <w:t>{ ID id-</w:t>
        </w:r>
        <w:proofErr w:type="spellStart"/>
        <w:r w:rsidR="008A482A">
          <w:rPr>
            <w:noProof w:val="0"/>
            <w:snapToGrid w:val="0"/>
          </w:rPr>
          <w:t>SecurityResul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00627948">
          <w:rPr>
            <w:noProof w:val="0"/>
            <w:snapToGrid w:val="0"/>
          </w:rPr>
          <w:t>SecurityResul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6C4B57" w:rsidRPr="00C37D2B">
        <w:rPr>
          <w:noProof w:val="0"/>
          <w:snapToGrid w:val="0"/>
        </w:rPr>
        <w:t>,</w:t>
      </w:r>
    </w:p>
    <w:p w14:paraId="0534E653"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w:t>
      </w:r>
    </w:p>
    <w:p w14:paraId="5974B6F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w:t>
      </w:r>
    </w:p>
    <w:p w14:paraId="7D270C60" w14:textId="77777777" w:rsidR="008660BC" w:rsidRDefault="008660BC">
      <w:pPr>
        <w:rPr>
          <w:noProof/>
          <w:lang w:eastAsia="zh-CN"/>
        </w:rPr>
      </w:pPr>
    </w:p>
    <w:p w14:paraId="6B9846FE" w14:textId="77777777" w:rsidR="008660BC" w:rsidRDefault="008660BC" w:rsidP="008660BC">
      <w:pPr>
        <w:rPr>
          <w:b/>
          <w:color w:val="0070C0"/>
        </w:rPr>
      </w:pPr>
      <w:r>
        <w:rPr>
          <w:b/>
          <w:color w:val="0070C0"/>
        </w:rPr>
        <w:t>&lt;Unchanged Text Omitted&gt;</w:t>
      </w:r>
    </w:p>
    <w:p w14:paraId="5ECE9373" w14:textId="77777777" w:rsidR="00045FF3" w:rsidRPr="00C37D2B" w:rsidRDefault="00045FF3" w:rsidP="00045FF3">
      <w:pPr>
        <w:pStyle w:val="PL"/>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 ::= SEQUENCE {</w:t>
      </w:r>
    </w:p>
    <w:p w14:paraId="35FB7D84"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C0B0986"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79019E"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3FDD1F"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412B61E"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E17E28"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19588"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SgNBModReqExtIEs</w:t>
      </w:r>
      <w:proofErr w:type="spellEnd"/>
      <w:r w:rsidRPr="00C37D2B">
        <w:rPr>
          <w:noProof w:val="0"/>
          <w:snapToGrid w:val="0"/>
        </w:rPr>
        <w:t>} }</w:t>
      </w:r>
      <w:r w:rsidRPr="00C37D2B">
        <w:rPr>
          <w:noProof w:val="0"/>
          <w:snapToGrid w:val="0"/>
        </w:rPr>
        <w:tab/>
      </w:r>
      <w:r w:rsidRPr="00C37D2B">
        <w:rPr>
          <w:noProof w:val="0"/>
          <w:snapToGrid w:val="0"/>
        </w:rPr>
        <w:tab/>
      </w:r>
      <w:r w:rsidRPr="00C37D2B">
        <w:rPr>
          <w:noProof w:val="0"/>
          <w:snapToGrid w:val="0"/>
        </w:rPr>
        <w:tab/>
        <w:t>OPTIONAL,</w:t>
      </w:r>
    </w:p>
    <w:p w14:paraId="04C24373" w14:textId="77777777" w:rsidR="00045FF3" w:rsidRPr="00C37D2B" w:rsidRDefault="00045FF3" w:rsidP="00045FF3">
      <w:pPr>
        <w:pStyle w:val="PL"/>
        <w:rPr>
          <w:noProof w:val="0"/>
          <w:snapToGrid w:val="0"/>
        </w:rPr>
      </w:pPr>
      <w:r w:rsidRPr="00C37D2B">
        <w:rPr>
          <w:noProof w:val="0"/>
          <w:snapToGrid w:val="0"/>
        </w:rPr>
        <w:tab/>
        <w:t>...</w:t>
      </w:r>
    </w:p>
    <w:p w14:paraId="2BA2395E" w14:textId="77777777" w:rsidR="00045FF3" w:rsidRPr="00C37D2B" w:rsidRDefault="00045FF3" w:rsidP="00045FF3">
      <w:pPr>
        <w:pStyle w:val="PL"/>
        <w:rPr>
          <w:noProof w:val="0"/>
          <w:snapToGrid w:val="0"/>
        </w:rPr>
      </w:pPr>
      <w:r w:rsidRPr="00C37D2B">
        <w:rPr>
          <w:noProof w:val="0"/>
          <w:snapToGrid w:val="0"/>
        </w:rPr>
        <w:t>}</w:t>
      </w:r>
    </w:p>
    <w:p w14:paraId="097F9388" w14:textId="77777777" w:rsidR="00045FF3" w:rsidRPr="00C37D2B" w:rsidRDefault="00045FF3" w:rsidP="00045FF3">
      <w:pPr>
        <w:pStyle w:val="PL"/>
        <w:rPr>
          <w:noProof w:val="0"/>
          <w:snapToGrid w:val="0"/>
        </w:rPr>
      </w:pPr>
    </w:p>
    <w:p w14:paraId="39EE2908" w14:textId="77777777" w:rsidR="00397BD7" w:rsidRPr="00C37D2B" w:rsidRDefault="00397BD7" w:rsidP="00397BD7">
      <w:pPr>
        <w:pStyle w:val="PL"/>
        <w:rPr>
          <w:noProof w:val="0"/>
          <w:snapToGrid w:val="0"/>
        </w:rPr>
      </w:pPr>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xml:space="preserve"> X2AP-PROTOCOL-EXTENSION ::= {</w:t>
      </w:r>
    </w:p>
    <w:p w14:paraId="00A8DD4B" w14:textId="77777777" w:rsidR="00397BD7" w:rsidRPr="00C37D2B" w:rsidRDefault="00397BD7" w:rsidP="00397BD7">
      <w:pPr>
        <w:pStyle w:val="PL"/>
        <w:rPr>
          <w:noProof w:val="0"/>
          <w:snapToGrid w:val="0"/>
        </w:rPr>
      </w:pPr>
      <w:r w:rsidRPr="00C37D2B">
        <w:rPr>
          <w:noProof w:val="0"/>
          <w:snapToGrid w:val="0"/>
        </w:rPr>
        <w:tab/>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3E415D" w14:textId="77777777" w:rsidR="00397BD7" w:rsidRPr="00C37D2B" w:rsidRDefault="00397BD7" w:rsidP="00397BD7">
      <w:pPr>
        <w:pStyle w:val="PL"/>
        <w:rPr>
          <w:noProof w:val="0"/>
          <w:snapToGrid w:val="0"/>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34490" w14:textId="77777777" w:rsidR="00F56CC8" w:rsidRPr="00C37D2B" w:rsidRDefault="00397BD7" w:rsidP="00F56CC8">
      <w:pPr>
        <w:pStyle w:val="PL"/>
        <w:rPr>
          <w:ins w:id="672" w:author="Author"/>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73" w:author="Author">
        <w:r w:rsidR="00F56CC8" w:rsidRPr="00C37D2B">
          <w:rPr>
            <w:noProof w:val="0"/>
            <w:snapToGrid w:val="0"/>
          </w:rPr>
          <w:t>|</w:t>
        </w:r>
      </w:ins>
    </w:p>
    <w:p w14:paraId="145E72B1" w14:textId="439A658E" w:rsidR="00397BD7" w:rsidRPr="00C37D2B" w:rsidRDefault="00F56CC8" w:rsidP="00F56CC8">
      <w:pPr>
        <w:pStyle w:val="PL"/>
        <w:rPr>
          <w:noProof w:val="0"/>
          <w:snapToGrid w:val="0"/>
        </w:rPr>
      </w:pPr>
      <w:ins w:id="674" w:author="Author">
        <w:r w:rsidRPr="00C37D2B">
          <w:rPr>
            <w:noProof w:val="0"/>
            <w:snapToGrid w:val="0"/>
          </w:rPr>
          <w:tab/>
          <w:t>{ID id-</w:t>
        </w:r>
        <w:proofErr w:type="spellStart"/>
        <w:r w:rsidR="008E0942">
          <w:rPr>
            <w:snapToGrid w:val="0"/>
          </w:rPr>
          <w:t>UEIntegrityProtectionCapabilityIndic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09298B">
          <w:rPr>
            <w:snapToGrid w:val="0"/>
          </w:rPr>
          <w:t>UEIntegrityProtectionCapability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397BD7" w:rsidRPr="00C37D2B">
        <w:rPr>
          <w:noProof w:val="0"/>
          <w:snapToGrid w:val="0"/>
        </w:rPr>
        <w:t>,</w:t>
      </w:r>
    </w:p>
    <w:p w14:paraId="0662B071" w14:textId="77777777" w:rsidR="00397BD7" w:rsidRPr="00C37D2B" w:rsidRDefault="00397BD7" w:rsidP="00397BD7">
      <w:pPr>
        <w:pStyle w:val="PL"/>
        <w:rPr>
          <w:noProof w:val="0"/>
          <w:snapToGrid w:val="0"/>
        </w:rPr>
      </w:pPr>
      <w:r w:rsidRPr="00C37D2B">
        <w:rPr>
          <w:noProof w:val="0"/>
          <w:snapToGrid w:val="0"/>
        </w:rPr>
        <w:tab/>
        <w:t>...</w:t>
      </w:r>
    </w:p>
    <w:p w14:paraId="1317A51D" w14:textId="77777777" w:rsidR="00397BD7" w:rsidRPr="00C37D2B" w:rsidRDefault="00397BD7" w:rsidP="00397BD7">
      <w:pPr>
        <w:pStyle w:val="PL"/>
        <w:rPr>
          <w:noProof w:val="0"/>
          <w:snapToGrid w:val="0"/>
        </w:rPr>
      </w:pPr>
      <w:r w:rsidRPr="00C37D2B">
        <w:rPr>
          <w:noProof w:val="0"/>
          <w:snapToGrid w:val="0"/>
        </w:rPr>
        <w:t>}</w:t>
      </w:r>
    </w:p>
    <w:p w14:paraId="768E528D" w14:textId="77777777" w:rsidR="00045FF3" w:rsidRDefault="00045FF3" w:rsidP="008660BC">
      <w:pPr>
        <w:rPr>
          <w:b/>
          <w:color w:val="0070C0"/>
        </w:rPr>
      </w:pPr>
    </w:p>
    <w:p w14:paraId="4D01E581" w14:textId="77777777" w:rsidR="00045FF3" w:rsidRDefault="00045FF3" w:rsidP="008660BC">
      <w:pPr>
        <w:rPr>
          <w:b/>
          <w:color w:val="0070C0"/>
        </w:rPr>
      </w:pPr>
    </w:p>
    <w:p w14:paraId="796E3CB5" w14:textId="77777777" w:rsidR="00045FF3" w:rsidRDefault="00045FF3" w:rsidP="008660BC">
      <w:pPr>
        <w:rPr>
          <w:b/>
          <w:color w:val="0070C0"/>
        </w:rPr>
      </w:pPr>
    </w:p>
    <w:p w14:paraId="3D84BF24" w14:textId="77777777" w:rsidR="000541E2" w:rsidRPr="00C37D2B" w:rsidRDefault="000541E2" w:rsidP="000541E2">
      <w:pPr>
        <w:pStyle w:val="Heading3"/>
        <w:spacing w:line="0" w:lineRule="atLeast"/>
      </w:pPr>
      <w:bookmarkStart w:id="675" w:name="_Toc20954613"/>
      <w:bookmarkStart w:id="676" w:name="_Toc29902623"/>
      <w:bookmarkStart w:id="677" w:name="_Toc29906627"/>
      <w:bookmarkStart w:id="678" w:name="_Toc36550621"/>
      <w:bookmarkStart w:id="679" w:name="_Toc45104397"/>
      <w:bookmarkStart w:id="680" w:name="_Toc45227893"/>
      <w:bookmarkStart w:id="681" w:name="_Toc45891707"/>
      <w:bookmarkStart w:id="682" w:name="_Toc51764352"/>
      <w:bookmarkStart w:id="683" w:name="_Toc56528354"/>
      <w:bookmarkStart w:id="684" w:name="_Toc64382322"/>
      <w:bookmarkStart w:id="685" w:name="_Toc66283897"/>
      <w:bookmarkStart w:id="686" w:name="_Toc67911273"/>
      <w:bookmarkStart w:id="687" w:name="_Toc73980051"/>
      <w:bookmarkStart w:id="688" w:name="_Toc88650776"/>
      <w:r w:rsidRPr="00C37D2B">
        <w:t>9.3.5</w:t>
      </w:r>
      <w:r w:rsidRPr="00C37D2B">
        <w:tab/>
        <w:t>Information Element definition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28A5A2D1" w14:textId="77777777" w:rsidR="000541E2" w:rsidRPr="00C37D2B" w:rsidRDefault="000541E2" w:rsidP="000541E2">
      <w:pPr>
        <w:pStyle w:val="PL"/>
        <w:spacing w:line="0" w:lineRule="atLeast"/>
        <w:rPr>
          <w:noProof w:val="0"/>
          <w:snapToGrid w:val="0"/>
        </w:rPr>
      </w:pPr>
      <w:r w:rsidRPr="00C37D2B">
        <w:rPr>
          <w:noProof w:val="0"/>
          <w:snapToGrid w:val="0"/>
        </w:rPr>
        <w:t>-- ASN1START</w:t>
      </w:r>
    </w:p>
    <w:p w14:paraId="7564047D" w14:textId="77777777" w:rsidR="000541E2" w:rsidRPr="00C37D2B" w:rsidRDefault="000541E2" w:rsidP="000541E2">
      <w:pPr>
        <w:pStyle w:val="PL"/>
        <w:rPr>
          <w:snapToGrid w:val="0"/>
        </w:rPr>
      </w:pPr>
      <w:r w:rsidRPr="00C37D2B">
        <w:rPr>
          <w:snapToGrid w:val="0"/>
        </w:rPr>
        <w:t>-- **************************************************************</w:t>
      </w:r>
    </w:p>
    <w:p w14:paraId="190D2414" w14:textId="77777777" w:rsidR="000541E2" w:rsidRPr="00C37D2B" w:rsidRDefault="000541E2" w:rsidP="000541E2">
      <w:pPr>
        <w:pStyle w:val="PL"/>
        <w:rPr>
          <w:snapToGrid w:val="0"/>
        </w:rPr>
      </w:pPr>
      <w:r w:rsidRPr="00C37D2B">
        <w:rPr>
          <w:snapToGrid w:val="0"/>
        </w:rPr>
        <w:t>--</w:t>
      </w:r>
    </w:p>
    <w:p w14:paraId="282DBFB3" w14:textId="77777777" w:rsidR="000541E2" w:rsidRPr="00C37D2B" w:rsidRDefault="000541E2" w:rsidP="000541E2">
      <w:pPr>
        <w:pStyle w:val="PL"/>
        <w:rPr>
          <w:snapToGrid w:val="0"/>
        </w:rPr>
      </w:pPr>
      <w:r w:rsidRPr="00C37D2B">
        <w:rPr>
          <w:snapToGrid w:val="0"/>
        </w:rPr>
        <w:lastRenderedPageBreak/>
        <w:t>-- Information Element Definitions</w:t>
      </w:r>
    </w:p>
    <w:p w14:paraId="7E2004D9" w14:textId="77777777" w:rsidR="000541E2" w:rsidRPr="00C37D2B" w:rsidRDefault="000541E2" w:rsidP="000541E2">
      <w:pPr>
        <w:pStyle w:val="PL"/>
        <w:rPr>
          <w:snapToGrid w:val="0"/>
        </w:rPr>
      </w:pPr>
      <w:r w:rsidRPr="00C37D2B">
        <w:rPr>
          <w:snapToGrid w:val="0"/>
        </w:rPr>
        <w:t>--</w:t>
      </w:r>
    </w:p>
    <w:p w14:paraId="2D66FC55" w14:textId="77777777" w:rsidR="000541E2" w:rsidRPr="00C37D2B" w:rsidRDefault="000541E2" w:rsidP="000541E2">
      <w:pPr>
        <w:pStyle w:val="PL"/>
        <w:rPr>
          <w:snapToGrid w:val="0"/>
        </w:rPr>
      </w:pPr>
      <w:r w:rsidRPr="00C37D2B">
        <w:rPr>
          <w:snapToGrid w:val="0"/>
        </w:rPr>
        <w:t>-- **************************************************************</w:t>
      </w:r>
    </w:p>
    <w:p w14:paraId="11B1C326" w14:textId="77777777" w:rsidR="008660BC" w:rsidRDefault="008660BC">
      <w:pPr>
        <w:rPr>
          <w:noProof/>
          <w:lang w:eastAsia="zh-CN"/>
        </w:rPr>
      </w:pPr>
    </w:p>
    <w:p w14:paraId="382E9D4E" w14:textId="77777777" w:rsidR="00BD0854" w:rsidRDefault="00BD0854" w:rsidP="00BD0854">
      <w:pPr>
        <w:rPr>
          <w:b/>
          <w:color w:val="0070C0"/>
        </w:rPr>
      </w:pPr>
      <w:r>
        <w:rPr>
          <w:b/>
          <w:color w:val="0070C0"/>
        </w:rPr>
        <w:t>&lt;Unchanged Text Omitted&gt;</w:t>
      </w:r>
    </w:p>
    <w:p w14:paraId="7A0C47CE" w14:textId="77777777" w:rsidR="005F2243" w:rsidRPr="00C37D2B" w:rsidRDefault="005F2243" w:rsidP="005F2243">
      <w:pPr>
        <w:pStyle w:val="PL"/>
        <w:rPr>
          <w:snapToGrid w:val="0"/>
        </w:rPr>
      </w:pPr>
      <w:r w:rsidRPr="00C37D2B">
        <w:rPr>
          <w:snapToGrid w:val="0"/>
        </w:rPr>
        <w:t>CauseRadioNetwork ::= ENUMERATED {</w:t>
      </w:r>
    </w:p>
    <w:p w14:paraId="442B9043" w14:textId="77777777" w:rsidR="005F2243" w:rsidRPr="00C37D2B" w:rsidRDefault="005F2243" w:rsidP="005F2243">
      <w:pPr>
        <w:pStyle w:val="PL"/>
        <w:rPr>
          <w:snapToGrid w:val="0"/>
        </w:rPr>
      </w:pPr>
      <w:r w:rsidRPr="00C37D2B">
        <w:rPr>
          <w:snapToGrid w:val="0"/>
        </w:rPr>
        <w:tab/>
        <w:t>handover-desirable-for-radio-reasons,</w:t>
      </w:r>
    </w:p>
    <w:p w14:paraId="564A3FDE" w14:textId="77777777" w:rsidR="005F2243" w:rsidRPr="00C37D2B" w:rsidRDefault="005F2243" w:rsidP="005F2243">
      <w:pPr>
        <w:pStyle w:val="PL"/>
        <w:rPr>
          <w:snapToGrid w:val="0"/>
        </w:rPr>
      </w:pPr>
      <w:r w:rsidRPr="00C37D2B">
        <w:rPr>
          <w:snapToGrid w:val="0"/>
        </w:rPr>
        <w:tab/>
        <w:t>time-critical-handover,</w:t>
      </w:r>
    </w:p>
    <w:p w14:paraId="79810634" w14:textId="77777777" w:rsidR="005F2243" w:rsidRPr="00C37D2B" w:rsidRDefault="005F2243" w:rsidP="005F2243">
      <w:pPr>
        <w:pStyle w:val="PL"/>
        <w:rPr>
          <w:snapToGrid w:val="0"/>
        </w:rPr>
      </w:pPr>
      <w:r w:rsidRPr="00C37D2B">
        <w:rPr>
          <w:snapToGrid w:val="0"/>
        </w:rPr>
        <w:tab/>
        <w:t>resource-optimisation-handover,</w:t>
      </w:r>
    </w:p>
    <w:p w14:paraId="65D801EF" w14:textId="77777777" w:rsidR="005F2243" w:rsidRPr="00C37D2B" w:rsidRDefault="005F2243" w:rsidP="005F2243">
      <w:pPr>
        <w:pStyle w:val="PL"/>
        <w:rPr>
          <w:snapToGrid w:val="0"/>
        </w:rPr>
      </w:pPr>
      <w:r w:rsidRPr="00C37D2B">
        <w:rPr>
          <w:snapToGrid w:val="0"/>
        </w:rPr>
        <w:tab/>
        <w:t>reduce-load-in-serving-cell,</w:t>
      </w:r>
    </w:p>
    <w:p w14:paraId="2ACF1035" w14:textId="77777777" w:rsidR="005F2243" w:rsidRPr="00C37D2B" w:rsidRDefault="005F2243" w:rsidP="005F2243">
      <w:pPr>
        <w:pStyle w:val="PL"/>
        <w:rPr>
          <w:rFonts w:cs="Courier New"/>
          <w:snapToGrid w:val="0"/>
          <w:szCs w:val="16"/>
        </w:rPr>
      </w:pPr>
      <w:r w:rsidRPr="00C37D2B">
        <w:rPr>
          <w:rFonts w:cs="Courier New"/>
          <w:snapToGrid w:val="0"/>
          <w:szCs w:val="16"/>
        </w:rPr>
        <w:tab/>
        <w:t>partial-handover,</w:t>
      </w:r>
    </w:p>
    <w:p w14:paraId="64AD87AF" w14:textId="77777777" w:rsidR="005F2243" w:rsidRPr="00C37D2B" w:rsidRDefault="005F2243" w:rsidP="005F2243">
      <w:pPr>
        <w:pStyle w:val="PL"/>
        <w:rPr>
          <w:lang w:eastAsia="zh-CN"/>
        </w:rPr>
      </w:pPr>
      <w:r w:rsidRPr="00C37D2B">
        <w:rPr>
          <w:rFonts w:cs="Courier New"/>
          <w:snapToGrid w:val="0"/>
          <w:szCs w:val="16"/>
        </w:rPr>
        <w:tab/>
      </w:r>
      <w:r w:rsidRPr="00C37D2B">
        <w:rPr>
          <w:lang w:eastAsia="zh-CN"/>
        </w:rPr>
        <w:t xml:space="preserve">unknown-new-eNB-UE-X2AP-ID, </w:t>
      </w:r>
    </w:p>
    <w:p w14:paraId="703B3AE2" w14:textId="77777777" w:rsidR="005F2243" w:rsidRPr="00C37D2B" w:rsidRDefault="005F2243" w:rsidP="005F2243">
      <w:pPr>
        <w:pStyle w:val="PL"/>
        <w:rPr>
          <w:lang w:eastAsia="zh-CN"/>
        </w:rPr>
      </w:pPr>
      <w:r w:rsidRPr="00C37D2B">
        <w:rPr>
          <w:lang w:eastAsia="zh-CN"/>
        </w:rPr>
        <w:tab/>
        <w:t xml:space="preserve">unknown-old-eNB-UE-X2AP-ID, </w:t>
      </w:r>
    </w:p>
    <w:p w14:paraId="2B4EE90A" w14:textId="77777777" w:rsidR="005F2243" w:rsidRPr="00C37D2B" w:rsidRDefault="005F2243" w:rsidP="005F2243">
      <w:pPr>
        <w:pStyle w:val="PL"/>
        <w:rPr>
          <w:snapToGrid w:val="0"/>
        </w:rPr>
      </w:pPr>
      <w:r w:rsidRPr="00C37D2B">
        <w:rPr>
          <w:lang w:eastAsia="zh-CN"/>
        </w:rPr>
        <w:tab/>
        <w:t>unknown-pair-of-UE-X2AP-ID</w:t>
      </w:r>
      <w:r w:rsidRPr="00C37D2B">
        <w:rPr>
          <w:snapToGrid w:val="0"/>
        </w:rPr>
        <w:t>,</w:t>
      </w:r>
    </w:p>
    <w:p w14:paraId="0D4EDEB5" w14:textId="77777777" w:rsidR="005F2243" w:rsidRPr="00C37D2B" w:rsidRDefault="005F2243" w:rsidP="005F2243">
      <w:pPr>
        <w:pStyle w:val="PL"/>
        <w:rPr>
          <w:snapToGrid w:val="0"/>
        </w:rPr>
      </w:pPr>
      <w:r w:rsidRPr="00C37D2B">
        <w:rPr>
          <w:snapToGrid w:val="0"/>
        </w:rPr>
        <w:tab/>
        <w:t>ho-target-not-allowed,</w:t>
      </w:r>
    </w:p>
    <w:p w14:paraId="25C27077" w14:textId="77777777" w:rsidR="005F2243" w:rsidRPr="00C37D2B" w:rsidRDefault="005F2243" w:rsidP="005F2243">
      <w:pPr>
        <w:pStyle w:val="PL"/>
        <w:rPr>
          <w:snapToGrid w:val="0"/>
        </w:rPr>
      </w:pPr>
      <w:r w:rsidRPr="00C37D2B">
        <w:rPr>
          <w:snapToGrid w:val="0"/>
        </w:rPr>
        <w:tab/>
        <w:t>tx2relocoverall-e</w:t>
      </w:r>
      <w:r w:rsidRPr="00C37D2B">
        <w:t>xpiry,</w:t>
      </w:r>
    </w:p>
    <w:p w14:paraId="2F614D3D" w14:textId="77777777" w:rsidR="005F2243" w:rsidRPr="00C37D2B" w:rsidRDefault="005F2243" w:rsidP="005F2243">
      <w:pPr>
        <w:pStyle w:val="PL"/>
      </w:pPr>
      <w:r w:rsidRPr="00C37D2B">
        <w:tab/>
        <w:t>trelocprep-expiry,</w:t>
      </w:r>
    </w:p>
    <w:p w14:paraId="42DCE5FE" w14:textId="77777777" w:rsidR="005F2243" w:rsidRPr="00C37D2B" w:rsidRDefault="005F2243" w:rsidP="005F2243">
      <w:pPr>
        <w:pStyle w:val="PL"/>
        <w:rPr>
          <w:snapToGrid w:val="0"/>
        </w:rPr>
      </w:pPr>
      <w:r w:rsidRPr="00C37D2B">
        <w:rPr>
          <w:snapToGrid w:val="0"/>
        </w:rPr>
        <w:tab/>
        <w:t>cell-not-available,</w:t>
      </w:r>
    </w:p>
    <w:p w14:paraId="2F700A08" w14:textId="77777777" w:rsidR="005F2243" w:rsidRPr="00C37D2B" w:rsidRDefault="005F2243" w:rsidP="005F2243">
      <w:pPr>
        <w:pStyle w:val="PL"/>
        <w:rPr>
          <w:snapToGrid w:val="0"/>
        </w:rPr>
      </w:pPr>
      <w:r w:rsidRPr="00C37D2B">
        <w:rPr>
          <w:snapToGrid w:val="0"/>
        </w:rPr>
        <w:tab/>
        <w:t>no-radio-resources-available-in-target-cell,</w:t>
      </w:r>
    </w:p>
    <w:p w14:paraId="783D96B1" w14:textId="77777777" w:rsidR="005F2243" w:rsidRPr="00C37D2B" w:rsidRDefault="005F2243" w:rsidP="005F2243">
      <w:pPr>
        <w:pStyle w:val="PL"/>
        <w:rPr>
          <w:snapToGrid w:val="0"/>
        </w:rPr>
      </w:pPr>
      <w:r w:rsidRPr="00C37D2B">
        <w:rPr>
          <w:snapToGrid w:val="0"/>
        </w:rPr>
        <w:tab/>
        <w:t>invalid-MME-GroupID,</w:t>
      </w:r>
    </w:p>
    <w:p w14:paraId="6DCAF092" w14:textId="77777777" w:rsidR="005F2243" w:rsidRPr="00C37D2B" w:rsidRDefault="005F2243" w:rsidP="005F2243">
      <w:pPr>
        <w:pStyle w:val="PL"/>
        <w:rPr>
          <w:snapToGrid w:val="0"/>
        </w:rPr>
      </w:pPr>
      <w:r w:rsidRPr="00C37D2B">
        <w:rPr>
          <w:snapToGrid w:val="0"/>
        </w:rPr>
        <w:tab/>
        <w:t>unknown-MME-Code,</w:t>
      </w:r>
    </w:p>
    <w:p w14:paraId="1D7BFD03" w14:textId="77777777" w:rsidR="005F2243" w:rsidRPr="00C37D2B" w:rsidRDefault="005F2243" w:rsidP="005F2243">
      <w:pPr>
        <w:pStyle w:val="PL"/>
        <w:rPr>
          <w:rFonts w:cs="Arial"/>
        </w:rPr>
      </w:pPr>
      <w:r w:rsidRPr="00C37D2B">
        <w:rPr>
          <w:rFonts w:cs="Arial"/>
        </w:rPr>
        <w:tab/>
      </w:r>
      <w:r w:rsidRPr="00C37D2B">
        <w:t>encryption-and-or-integrity-protection-algorithms-not-supported,</w:t>
      </w:r>
    </w:p>
    <w:p w14:paraId="38A62C30" w14:textId="77777777" w:rsidR="005F2243" w:rsidRPr="00C37D2B" w:rsidRDefault="005F2243" w:rsidP="005F2243">
      <w:pPr>
        <w:pStyle w:val="PL"/>
        <w:rPr>
          <w:bCs/>
        </w:rPr>
      </w:pPr>
      <w:r w:rsidRPr="00C37D2B">
        <w:rPr>
          <w:snapToGrid w:val="0"/>
        </w:rPr>
        <w:tab/>
      </w:r>
      <w:r w:rsidRPr="00C37D2B">
        <w:rPr>
          <w:bCs/>
        </w:rPr>
        <w:t>reportCharacteristicsEmpty,</w:t>
      </w:r>
    </w:p>
    <w:p w14:paraId="59FA0DF2" w14:textId="77777777" w:rsidR="005F2243" w:rsidRPr="00C37D2B" w:rsidRDefault="005F2243" w:rsidP="005F2243">
      <w:pPr>
        <w:pStyle w:val="PL"/>
      </w:pPr>
      <w:r w:rsidRPr="00C37D2B">
        <w:rPr>
          <w:bCs/>
        </w:rPr>
        <w:tab/>
        <w:t>no</w:t>
      </w:r>
      <w:r w:rsidRPr="00C37D2B">
        <w:t>ReportPeriodicity,</w:t>
      </w:r>
    </w:p>
    <w:p w14:paraId="68F5D4F4" w14:textId="77777777" w:rsidR="005F2243" w:rsidRPr="00C37D2B" w:rsidRDefault="005F2243" w:rsidP="005F2243">
      <w:pPr>
        <w:pStyle w:val="PL"/>
      </w:pPr>
      <w:r w:rsidRPr="00C37D2B">
        <w:tab/>
        <w:t>existingMeasurementID,</w:t>
      </w:r>
    </w:p>
    <w:p w14:paraId="39F77EE4" w14:textId="77777777" w:rsidR="005F2243" w:rsidRPr="00C37D2B" w:rsidRDefault="005F2243" w:rsidP="005F2243">
      <w:pPr>
        <w:pStyle w:val="PL"/>
        <w:rPr>
          <w:snapToGrid w:val="0"/>
        </w:rPr>
      </w:pPr>
      <w:r w:rsidRPr="00C37D2B">
        <w:rPr>
          <w:snapToGrid w:val="0"/>
        </w:rPr>
        <w:tab/>
        <w:t>unknown-eNB-Measurement-ID,</w:t>
      </w:r>
    </w:p>
    <w:p w14:paraId="66CBBA08" w14:textId="77777777" w:rsidR="005F2243" w:rsidRPr="00C37D2B" w:rsidRDefault="005F2243" w:rsidP="005F2243">
      <w:pPr>
        <w:pStyle w:val="PL"/>
        <w:rPr>
          <w:snapToGrid w:val="0"/>
        </w:rPr>
      </w:pPr>
      <w:r w:rsidRPr="00C37D2B">
        <w:rPr>
          <w:snapToGrid w:val="0"/>
        </w:rPr>
        <w:tab/>
      </w:r>
      <w:r w:rsidRPr="00C37D2B">
        <w:t>measurement-temporarily-not-available,</w:t>
      </w:r>
    </w:p>
    <w:p w14:paraId="30ACB081" w14:textId="77777777" w:rsidR="005F2243" w:rsidRPr="00C37D2B" w:rsidRDefault="005F2243" w:rsidP="005F2243">
      <w:pPr>
        <w:pStyle w:val="PL"/>
        <w:rPr>
          <w:snapToGrid w:val="0"/>
        </w:rPr>
      </w:pPr>
      <w:r w:rsidRPr="00C37D2B">
        <w:rPr>
          <w:snapToGrid w:val="0"/>
        </w:rPr>
        <w:tab/>
        <w:t>unspecified,</w:t>
      </w:r>
    </w:p>
    <w:p w14:paraId="6BFC1868" w14:textId="77777777" w:rsidR="005F2243" w:rsidRPr="00C37D2B" w:rsidRDefault="005F2243" w:rsidP="005F2243">
      <w:pPr>
        <w:pStyle w:val="PL"/>
        <w:rPr>
          <w:snapToGrid w:val="0"/>
        </w:rPr>
      </w:pPr>
      <w:r w:rsidRPr="00C37D2B">
        <w:rPr>
          <w:snapToGrid w:val="0"/>
        </w:rPr>
        <w:tab/>
        <w:t>...,</w:t>
      </w:r>
    </w:p>
    <w:p w14:paraId="41413BED" w14:textId="77777777" w:rsidR="005F2243" w:rsidRPr="00C37D2B" w:rsidRDefault="005F2243" w:rsidP="005F2243">
      <w:pPr>
        <w:pStyle w:val="PL"/>
        <w:rPr>
          <w:snapToGrid w:val="0"/>
        </w:rPr>
      </w:pPr>
      <w:r w:rsidRPr="00C37D2B">
        <w:rPr>
          <w:snapToGrid w:val="0"/>
        </w:rPr>
        <w:tab/>
        <w:t>load-balancing,</w:t>
      </w:r>
    </w:p>
    <w:p w14:paraId="7EA4CD88" w14:textId="77777777" w:rsidR="005F2243" w:rsidRPr="00C37D2B" w:rsidRDefault="005F2243" w:rsidP="005F2243">
      <w:pPr>
        <w:pStyle w:val="PL"/>
        <w:rPr>
          <w:snapToGrid w:val="0"/>
        </w:rPr>
      </w:pPr>
      <w:r w:rsidRPr="00C37D2B">
        <w:rPr>
          <w:snapToGrid w:val="0"/>
        </w:rPr>
        <w:tab/>
        <w:t>handover-optimisation,</w:t>
      </w:r>
    </w:p>
    <w:p w14:paraId="136DE3D4" w14:textId="77777777" w:rsidR="005F2243" w:rsidRPr="00C37D2B" w:rsidRDefault="005F2243" w:rsidP="005F2243">
      <w:pPr>
        <w:pStyle w:val="PL"/>
        <w:rPr>
          <w:snapToGrid w:val="0"/>
        </w:rPr>
      </w:pPr>
      <w:r w:rsidRPr="00C37D2B">
        <w:rPr>
          <w:snapToGrid w:val="0"/>
        </w:rPr>
        <w:tab/>
        <w:t>value-out-of-allowed-range,</w:t>
      </w:r>
    </w:p>
    <w:p w14:paraId="79C9F495" w14:textId="77777777" w:rsidR="005F2243" w:rsidRPr="00C37D2B" w:rsidRDefault="005F2243" w:rsidP="005F2243">
      <w:pPr>
        <w:pStyle w:val="PL"/>
        <w:rPr>
          <w:snapToGrid w:val="0"/>
        </w:rPr>
      </w:pPr>
      <w:r w:rsidRPr="00C37D2B">
        <w:rPr>
          <w:snapToGrid w:val="0"/>
        </w:rPr>
        <w:tab/>
        <w:t>multiple-E-RAB-ID-instances,</w:t>
      </w:r>
    </w:p>
    <w:p w14:paraId="53B8FDA6" w14:textId="77777777" w:rsidR="005F2243" w:rsidRPr="00C37D2B" w:rsidRDefault="005F2243" w:rsidP="005F2243">
      <w:pPr>
        <w:pStyle w:val="PL"/>
        <w:rPr>
          <w:snapToGrid w:val="0"/>
        </w:rPr>
      </w:pPr>
      <w:r w:rsidRPr="00C37D2B">
        <w:rPr>
          <w:snapToGrid w:val="0"/>
        </w:rPr>
        <w:tab/>
        <w:t>switch-off-ongoing,</w:t>
      </w:r>
    </w:p>
    <w:p w14:paraId="7AE7BD84" w14:textId="77777777" w:rsidR="005F2243" w:rsidRPr="00C37D2B" w:rsidRDefault="005F2243" w:rsidP="005F2243">
      <w:pPr>
        <w:pStyle w:val="PL"/>
        <w:rPr>
          <w:snapToGrid w:val="0"/>
        </w:rPr>
      </w:pPr>
      <w:r w:rsidRPr="00C37D2B">
        <w:rPr>
          <w:snapToGrid w:val="0"/>
        </w:rPr>
        <w:tab/>
        <w:t>not-supported-QCI-value,</w:t>
      </w:r>
    </w:p>
    <w:p w14:paraId="275E6698" w14:textId="77777777" w:rsidR="005F2243" w:rsidRPr="00C37D2B" w:rsidRDefault="005F2243" w:rsidP="005F2243">
      <w:pPr>
        <w:pStyle w:val="PL"/>
        <w:rPr>
          <w:snapToGrid w:val="0"/>
        </w:rPr>
      </w:pPr>
      <w:r w:rsidRPr="00C37D2B">
        <w:rPr>
          <w:snapToGrid w:val="0"/>
        </w:rPr>
        <w:tab/>
        <w:t>measurement-not-supported-for-the-object,</w:t>
      </w:r>
    </w:p>
    <w:p w14:paraId="6B928F96" w14:textId="77777777" w:rsidR="005F2243" w:rsidRPr="00C37D2B" w:rsidRDefault="005F2243" w:rsidP="005F2243">
      <w:pPr>
        <w:pStyle w:val="PL"/>
        <w:rPr>
          <w:snapToGrid w:val="0"/>
        </w:rPr>
      </w:pPr>
      <w:r w:rsidRPr="00C37D2B">
        <w:rPr>
          <w:snapToGrid w:val="0"/>
        </w:rPr>
        <w:tab/>
        <w:t>tDCoverall-expiry,</w:t>
      </w:r>
    </w:p>
    <w:p w14:paraId="709B5A6F" w14:textId="77777777" w:rsidR="005F2243" w:rsidRPr="00C37D2B" w:rsidRDefault="005F2243" w:rsidP="005F2243">
      <w:pPr>
        <w:pStyle w:val="PL"/>
        <w:rPr>
          <w:snapToGrid w:val="0"/>
        </w:rPr>
      </w:pPr>
      <w:r w:rsidRPr="00C37D2B">
        <w:rPr>
          <w:snapToGrid w:val="0"/>
        </w:rPr>
        <w:tab/>
        <w:t>tDCprep-expiry,</w:t>
      </w:r>
    </w:p>
    <w:p w14:paraId="12E958BA" w14:textId="77777777" w:rsidR="005F2243" w:rsidRPr="00C37D2B" w:rsidRDefault="005F2243" w:rsidP="005F2243">
      <w:pPr>
        <w:pStyle w:val="PL"/>
        <w:rPr>
          <w:snapToGrid w:val="0"/>
        </w:rPr>
      </w:pPr>
      <w:r w:rsidRPr="00C37D2B">
        <w:rPr>
          <w:snapToGrid w:val="0"/>
        </w:rPr>
        <w:tab/>
        <w:t>action-desirable-for-radio-reasons,</w:t>
      </w:r>
    </w:p>
    <w:p w14:paraId="1CFD898D" w14:textId="77777777" w:rsidR="005F2243" w:rsidRPr="00C37D2B" w:rsidRDefault="005F2243" w:rsidP="005F2243">
      <w:pPr>
        <w:pStyle w:val="PL"/>
        <w:rPr>
          <w:snapToGrid w:val="0"/>
        </w:rPr>
      </w:pPr>
      <w:r w:rsidRPr="00C37D2B">
        <w:rPr>
          <w:snapToGrid w:val="0"/>
        </w:rPr>
        <w:tab/>
        <w:t>reduce-load,</w:t>
      </w:r>
    </w:p>
    <w:p w14:paraId="45929F9E" w14:textId="77777777" w:rsidR="005F2243" w:rsidRPr="00C37D2B" w:rsidRDefault="005F2243" w:rsidP="005F2243">
      <w:pPr>
        <w:pStyle w:val="PL"/>
        <w:rPr>
          <w:snapToGrid w:val="0"/>
        </w:rPr>
      </w:pPr>
      <w:r w:rsidRPr="00C37D2B">
        <w:rPr>
          <w:snapToGrid w:val="0"/>
        </w:rPr>
        <w:tab/>
        <w:t>resource-optimisation,</w:t>
      </w:r>
    </w:p>
    <w:p w14:paraId="25024F7C" w14:textId="77777777" w:rsidR="005F2243" w:rsidRPr="00C37D2B" w:rsidRDefault="005F2243" w:rsidP="005F2243">
      <w:pPr>
        <w:pStyle w:val="PL"/>
        <w:rPr>
          <w:snapToGrid w:val="0"/>
        </w:rPr>
      </w:pPr>
      <w:r w:rsidRPr="00C37D2B">
        <w:rPr>
          <w:snapToGrid w:val="0"/>
        </w:rPr>
        <w:tab/>
        <w:t>time-critical-action,</w:t>
      </w:r>
    </w:p>
    <w:p w14:paraId="64B00EC7" w14:textId="77777777" w:rsidR="005F2243" w:rsidRPr="00C37D2B" w:rsidRDefault="005F2243" w:rsidP="005F2243">
      <w:pPr>
        <w:pStyle w:val="PL"/>
        <w:rPr>
          <w:snapToGrid w:val="0"/>
        </w:rPr>
      </w:pPr>
      <w:r w:rsidRPr="00C37D2B">
        <w:rPr>
          <w:snapToGrid w:val="0"/>
        </w:rPr>
        <w:tab/>
        <w:t>target-not-allowed,</w:t>
      </w:r>
    </w:p>
    <w:p w14:paraId="5133D41D" w14:textId="77777777" w:rsidR="005F2243" w:rsidRPr="00C37D2B" w:rsidRDefault="005F2243" w:rsidP="005F2243">
      <w:pPr>
        <w:pStyle w:val="PL"/>
        <w:rPr>
          <w:snapToGrid w:val="0"/>
        </w:rPr>
      </w:pPr>
      <w:r w:rsidRPr="00C37D2B">
        <w:rPr>
          <w:snapToGrid w:val="0"/>
        </w:rPr>
        <w:tab/>
        <w:t>no-radio-resources-available,</w:t>
      </w:r>
    </w:p>
    <w:p w14:paraId="4C5D44FC" w14:textId="77777777" w:rsidR="005F2243" w:rsidRPr="00C37D2B" w:rsidRDefault="005F2243" w:rsidP="005F2243">
      <w:pPr>
        <w:pStyle w:val="PL"/>
        <w:rPr>
          <w:snapToGrid w:val="0"/>
        </w:rPr>
      </w:pPr>
      <w:r w:rsidRPr="00C37D2B">
        <w:rPr>
          <w:snapToGrid w:val="0"/>
        </w:rPr>
        <w:tab/>
        <w:t>invalid-QoS-combination,</w:t>
      </w:r>
    </w:p>
    <w:p w14:paraId="312C5954" w14:textId="77777777" w:rsidR="005F2243" w:rsidRPr="00C37D2B" w:rsidRDefault="005F2243" w:rsidP="005F2243">
      <w:pPr>
        <w:pStyle w:val="PL"/>
        <w:rPr>
          <w:snapToGrid w:val="0"/>
        </w:rPr>
      </w:pPr>
      <w:r w:rsidRPr="00C37D2B">
        <w:rPr>
          <w:snapToGrid w:val="0"/>
        </w:rPr>
        <w:tab/>
        <w:t>encryption-algorithms-not-supported,</w:t>
      </w:r>
    </w:p>
    <w:p w14:paraId="0D6BC6EE" w14:textId="77777777" w:rsidR="005F2243" w:rsidRPr="00C37D2B" w:rsidRDefault="005F2243" w:rsidP="005F2243">
      <w:pPr>
        <w:pStyle w:val="PL"/>
        <w:rPr>
          <w:snapToGrid w:val="0"/>
        </w:rPr>
      </w:pPr>
      <w:r w:rsidRPr="00C37D2B">
        <w:rPr>
          <w:snapToGrid w:val="0"/>
        </w:rPr>
        <w:tab/>
        <w:t>procedure-cancelled,</w:t>
      </w:r>
    </w:p>
    <w:p w14:paraId="7ABB6303" w14:textId="77777777" w:rsidR="005F2243" w:rsidRPr="00C37D2B" w:rsidRDefault="005F2243" w:rsidP="005F2243">
      <w:pPr>
        <w:pStyle w:val="PL"/>
        <w:rPr>
          <w:snapToGrid w:val="0"/>
        </w:rPr>
      </w:pPr>
      <w:r w:rsidRPr="00C37D2B">
        <w:rPr>
          <w:snapToGrid w:val="0"/>
        </w:rPr>
        <w:tab/>
        <w:t>rRM-purpose,</w:t>
      </w:r>
    </w:p>
    <w:p w14:paraId="01D26008" w14:textId="77777777" w:rsidR="005F2243" w:rsidRPr="00C37D2B" w:rsidRDefault="005F2243" w:rsidP="005F2243">
      <w:pPr>
        <w:pStyle w:val="PL"/>
        <w:rPr>
          <w:snapToGrid w:val="0"/>
        </w:rPr>
      </w:pPr>
      <w:r w:rsidRPr="00C37D2B">
        <w:rPr>
          <w:snapToGrid w:val="0"/>
        </w:rPr>
        <w:tab/>
        <w:t>improve-user-bit-rate,</w:t>
      </w:r>
    </w:p>
    <w:p w14:paraId="7EBAC2C8" w14:textId="77777777" w:rsidR="005F2243" w:rsidRPr="00C37D2B" w:rsidRDefault="005F2243" w:rsidP="005F2243">
      <w:pPr>
        <w:pStyle w:val="PL"/>
        <w:rPr>
          <w:snapToGrid w:val="0"/>
        </w:rPr>
      </w:pPr>
      <w:r w:rsidRPr="00C37D2B">
        <w:rPr>
          <w:snapToGrid w:val="0"/>
        </w:rPr>
        <w:lastRenderedPageBreak/>
        <w:tab/>
        <w:t>user-inactivity,</w:t>
      </w:r>
    </w:p>
    <w:p w14:paraId="5DCF757B" w14:textId="77777777" w:rsidR="005F2243" w:rsidRPr="00C37D2B" w:rsidRDefault="005F2243" w:rsidP="005F2243">
      <w:pPr>
        <w:pStyle w:val="PL"/>
        <w:rPr>
          <w:snapToGrid w:val="0"/>
        </w:rPr>
      </w:pPr>
      <w:r w:rsidRPr="00C37D2B">
        <w:rPr>
          <w:snapToGrid w:val="0"/>
        </w:rPr>
        <w:tab/>
        <w:t>radio-connection-with-UE-lost,</w:t>
      </w:r>
    </w:p>
    <w:p w14:paraId="7ADAE624" w14:textId="77777777" w:rsidR="005F2243" w:rsidRPr="00C37D2B" w:rsidRDefault="005F2243" w:rsidP="005F2243">
      <w:pPr>
        <w:pStyle w:val="PL"/>
        <w:rPr>
          <w:snapToGrid w:val="0"/>
        </w:rPr>
      </w:pPr>
      <w:r w:rsidRPr="00C37D2B">
        <w:rPr>
          <w:snapToGrid w:val="0"/>
        </w:rPr>
        <w:tab/>
        <w:t>failure-in-the-radio-interface-procedure,</w:t>
      </w:r>
    </w:p>
    <w:p w14:paraId="3ABBF9F3" w14:textId="77777777" w:rsidR="005F2243" w:rsidRPr="00C37D2B" w:rsidRDefault="005F2243" w:rsidP="005F2243">
      <w:pPr>
        <w:pStyle w:val="PL"/>
        <w:rPr>
          <w:snapToGrid w:val="0"/>
        </w:rPr>
      </w:pPr>
      <w:r w:rsidRPr="00C37D2B">
        <w:rPr>
          <w:snapToGrid w:val="0"/>
        </w:rPr>
        <w:tab/>
        <w:t>bearer-option-not-supported,</w:t>
      </w:r>
    </w:p>
    <w:p w14:paraId="5870B751" w14:textId="77777777" w:rsidR="005F2243" w:rsidRPr="00C37D2B" w:rsidRDefault="005F2243" w:rsidP="005F2243">
      <w:pPr>
        <w:pStyle w:val="PL"/>
        <w:rPr>
          <w:snapToGrid w:val="0"/>
        </w:rPr>
      </w:pPr>
      <w:r w:rsidRPr="00C37D2B">
        <w:rPr>
          <w:snapToGrid w:val="0"/>
        </w:rPr>
        <w:tab/>
        <w:t>mCG-Mobility,</w:t>
      </w:r>
    </w:p>
    <w:p w14:paraId="773588AC" w14:textId="77777777" w:rsidR="005F2243" w:rsidRPr="00C37D2B" w:rsidRDefault="005F2243" w:rsidP="005F2243">
      <w:pPr>
        <w:pStyle w:val="PL"/>
        <w:rPr>
          <w:snapToGrid w:val="0"/>
        </w:rPr>
      </w:pPr>
      <w:r w:rsidRPr="00C37D2B">
        <w:rPr>
          <w:snapToGrid w:val="0"/>
        </w:rPr>
        <w:tab/>
        <w:t>sCG-Mobility,</w:t>
      </w:r>
    </w:p>
    <w:p w14:paraId="5BC91E0D" w14:textId="77777777" w:rsidR="005F2243" w:rsidRPr="00C37D2B" w:rsidRDefault="005F2243" w:rsidP="005F2243">
      <w:pPr>
        <w:pStyle w:val="PL"/>
        <w:rPr>
          <w:snapToGrid w:val="0"/>
        </w:rPr>
      </w:pPr>
      <w:r w:rsidRPr="00C37D2B">
        <w:rPr>
          <w:snapToGrid w:val="0"/>
        </w:rPr>
        <w:tab/>
        <w:t>count-reaches-max-value,</w:t>
      </w:r>
    </w:p>
    <w:p w14:paraId="4D92C465" w14:textId="77777777" w:rsidR="005F2243" w:rsidRPr="00C37D2B" w:rsidRDefault="005F2243" w:rsidP="005F2243">
      <w:pPr>
        <w:pStyle w:val="PL"/>
      </w:pPr>
      <w:r w:rsidRPr="00C37D2B">
        <w:tab/>
        <w:t>unknown-old-en-gNB-UE-X2AP-ID,</w:t>
      </w:r>
    </w:p>
    <w:p w14:paraId="12853135" w14:textId="77777777" w:rsidR="005F2243" w:rsidRDefault="005F2243" w:rsidP="005F2243">
      <w:pPr>
        <w:pStyle w:val="PL"/>
      </w:pPr>
      <w:r w:rsidRPr="00C37D2B">
        <w:tab/>
        <w:t>pDCP-Overload</w:t>
      </w:r>
      <w:r>
        <w:t>,</w:t>
      </w:r>
    </w:p>
    <w:p w14:paraId="1ABD81EB" w14:textId="77777777" w:rsidR="005F2243" w:rsidRDefault="005F2243" w:rsidP="005F2243">
      <w:pPr>
        <w:pStyle w:val="PL"/>
        <w:rPr>
          <w:lang w:val="en-US" w:eastAsia="zh-CN"/>
        </w:rPr>
      </w:pPr>
      <w:r>
        <w:tab/>
      </w:r>
      <w:r w:rsidRPr="000C2F10">
        <w:t>cho-cpc-resources-tobechanged</w:t>
      </w:r>
      <w:r>
        <w:rPr>
          <w:lang w:val="en-US" w:eastAsia="zh-CN"/>
        </w:rPr>
        <w:t>,</w:t>
      </w:r>
    </w:p>
    <w:p w14:paraId="732DC8AB" w14:textId="77777777" w:rsidR="005F2243" w:rsidRDefault="005F2243" w:rsidP="005F2243">
      <w:pPr>
        <w:pStyle w:val="PL"/>
        <w:rPr>
          <w:noProof w:val="0"/>
        </w:rPr>
      </w:pPr>
      <w:r>
        <w:tab/>
        <w:t>ue-power-saving</w:t>
      </w:r>
      <w:bookmarkStart w:id="689" w:name="_Hlk53047934"/>
      <w:r>
        <w:rPr>
          <w:noProof w:val="0"/>
        </w:rPr>
        <w:t>,</w:t>
      </w:r>
    </w:p>
    <w:p w14:paraId="3E784015" w14:textId="77777777" w:rsidR="005F2243" w:rsidRDefault="005F2243" w:rsidP="005F2243">
      <w:pPr>
        <w:pStyle w:val="PL"/>
        <w:rPr>
          <w:noProof w:val="0"/>
        </w:rPr>
      </w:pPr>
      <w:r>
        <w:rPr>
          <w:noProof w:val="0"/>
        </w:rPr>
        <w:tab/>
        <w:t>insufficient-</w:t>
      </w:r>
      <w:proofErr w:type="spellStart"/>
      <w:r>
        <w:rPr>
          <w:noProof w:val="0"/>
        </w:rPr>
        <w:t>ue</w:t>
      </w:r>
      <w:proofErr w:type="spellEnd"/>
      <w:r>
        <w:rPr>
          <w:noProof w:val="0"/>
        </w:rPr>
        <w:t>-capabilities</w:t>
      </w:r>
      <w:bookmarkEnd w:id="689"/>
      <w:r>
        <w:rPr>
          <w:noProof w:val="0"/>
        </w:rPr>
        <w:t>,</w:t>
      </w:r>
    </w:p>
    <w:p w14:paraId="263F3820" w14:textId="77777777" w:rsidR="005F2243" w:rsidRDefault="005F2243" w:rsidP="005F2243">
      <w:pPr>
        <w:pStyle w:val="PL"/>
      </w:pPr>
      <w:r>
        <w:rPr>
          <w:noProof w:val="0"/>
        </w:rPr>
        <w:tab/>
        <w:t>normal-release</w:t>
      </w:r>
      <w:r>
        <w:t>,</w:t>
      </w:r>
    </w:p>
    <w:p w14:paraId="57FDD59A" w14:textId="77777777" w:rsidR="00B57DB2" w:rsidRDefault="005F2243" w:rsidP="00B57DB2">
      <w:pPr>
        <w:pStyle w:val="PL"/>
        <w:spacing w:line="0" w:lineRule="atLeast"/>
        <w:rPr>
          <w:ins w:id="690" w:author="Author"/>
        </w:rPr>
      </w:pPr>
      <w:r>
        <w:tab/>
      </w:r>
      <w:r w:rsidRPr="00C37D2B">
        <w:rPr>
          <w:snapToGrid w:val="0"/>
        </w:rPr>
        <w:t>unknown-</w:t>
      </w:r>
      <w:r>
        <w:rPr>
          <w:snapToGrid w:val="0"/>
        </w:rPr>
        <w:t>E-UTRAN-Node</w:t>
      </w:r>
      <w:r w:rsidRPr="00C37D2B">
        <w:rPr>
          <w:snapToGrid w:val="0"/>
        </w:rPr>
        <w:t>-Measurement-ID</w:t>
      </w:r>
      <w:ins w:id="691" w:author="Author">
        <w:r w:rsidR="00B57DB2">
          <w:t>,</w:t>
        </w:r>
      </w:ins>
    </w:p>
    <w:p w14:paraId="6258FCF0" w14:textId="5557DA97" w:rsidR="005F2243" w:rsidRDefault="00B57DB2" w:rsidP="00B57DB2">
      <w:pPr>
        <w:pStyle w:val="PL"/>
        <w:rPr>
          <w:ins w:id="692" w:author="Author"/>
        </w:rPr>
      </w:pPr>
      <w:ins w:id="693" w:author="Author">
        <w:r>
          <w:tab/>
          <w:t>up-integrity-protection-not-possible</w:t>
        </w:r>
      </w:ins>
    </w:p>
    <w:p w14:paraId="0E0A72B6" w14:textId="1BEA7D09" w:rsidR="000E4C37" w:rsidRPr="00C37D2B" w:rsidDel="007C2E17" w:rsidRDefault="000E4C37" w:rsidP="00B57DB2">
      <w:pPr>
        <w:pStyle w:val="PL"/>
        <w:rPr>
          <w:del w:id="694" w:author="Author"/>
          <w:snapToGrid w:val="0"/>
        </w:rPr>
      </w:pPr>
    </w:p>
    <w:p w14:paraId="0AEC70D0" w14:textId="77777777" w:rsidR="005F2243" w:rsidRPr="00C37D2B" w:rsidRDefault="005F2243" w:rsidP="005F2243">
      <w:pPr>
        <w:pStyle w:val="PL"/>
        <w:rPr>
          <w:snapToGrid w:val="0"/>
        </w:rPr>
      </w:pPr>
    </w:p>
    <w:p w14:paraId="2BB08513" w14:textId="77777777" w:rsidR="005F2243" w:rsidRPr="00C37D2B" w:rsidRDefault="005F2243" w:rsidP="005F2243">
      <w:pPr>
        <w:pStyle w:val="PL"/>
        <w:rPr>
          <w:snapToGrid w:val="0"/>
        </w:rPr>
      </w:pPr>
    </w:p>
    <w:p w14:paraId="2DEDF582" w14:textId="77777777" w:rsidR="005F2243" w:rsidRPr="00C37D2B" w:rsidRDefault="005F2243" w:rsidP="005F2243">
      <w:pPr>
        <w:pStyle w:val="PL"/>
        <w:rPr>
          <w:snapToGrid w:val="0"/>
        </w:rPr>
      </w:pPr>
      <w:r w:rsidRPr="00C37D2B">
        <w:rPr>
          <w:snapToGrid w:val="0"/>
        </w:rPr>
        <w:t>}</w:t>
      </w:r>
    </w:p>
    <w:p w14:paraId="75C193AD" w14:textId="77777777" w:rsidR="00160BD9" w:rsidRDefault="00160BD9" w:rsidP="00160BD9">
      <w:pPr>
        <w:rPr>
          <w:b/>
          <w:color w:val="0070C0"/>
        </w:rPr>
      </w:pPr>
    </w:p>
    <w:p w14:paraId="436ADD88" w14:textId="77777777" w:rsidR="00160BD9" w:rsidRDefault="00160BD9" w:rsidP="00160BD9">
      <w:pPr>
        <w:rPr>
          <w:b/>
          <w:color w:val="0070C0"/>
        </w:rPr>
      </w:pPr>
      <w:r>
        <w:rPr>
          <w:b/>
          <w:color w:val="0070C0"/>
        </w:rPr>
        <w:t>&lt;Unchanged Text Omitted&gt;</w:t>
      </w:r>
    </w:p>
    <w:p w14:paraId="7D064774" w14:textId="77777777" w:rsidR="004703B1" w:rsidRPr="008711EA" w:rsidRDefault="004703B1" w:rsidP="004703B1">
      <w:pPr>
        <w:pStyle w:val="PL"/>
        <w:rPr>
          <w:ins w:id="695" w:author="Author"/>
          <w:noProof w:val="0"/>
          <w:snapToGrid w:val="0"/>
        </w:rPr>
      </w:pPr>
      <w:proofErr w:type="spellStart"/>
      <w:ins w:id="696" w:author="Author">
        <w:r w:rsidRPr="001D2E49">
          <w:rPr>
            <w:noProof w:val="0"/>
            <w:snapToGrid w:val="0"/>
          </w:rPr>
          <w:t>IntegrityProtectionIndication</w:t>
        </w:r>
        <w:proofErr w:type="spellEnd"/>
        <w:r w:rsidRPr="008711EA">
          <w:rPr>
            <w:noProof w:val="0"/>
            <w:snapToGrid w:val="0"/>
          </w:rPr>
          <w:t xml:space="preserve"> ::= ENUMERATED { </w:t>
        </w:r>
      </w:ins>
    </w:p>
    <w:p w14:paraId="74F0210D" w14:textId="77777777" w:rsidR="004703B1" w:rsidRPr="008711EA" w:rsidRDefault="004703B1" w:rsidP="004703B1">
      <w:pPr>
        <w:pStyle w:val="PL"/>
        <w:rPr>
          <w:ins w:id="697" w:author="Author"/>
          <w:noProof w:val="0"/>
          <w:snapToGrid w:val="0"/>
        </w:rPr>
      </w:pPr>
      <w:ins w:id="698" w:author="Author">
        <w:r w:rsidRPr="008711EA">
          <w:rPr>
            <w:noProof w:val="0"/>
            <w:snapToGrid w:val="0"/>
          </w:rPr>
          <w:tab/>
        </w:r>
        <w:r>
          <w:rPr>
            <w:noProof w:val="0"/>
            <w:snapToGrid w:val="0"/>
          </w:rPr>
          <w:t>required</w:t>
        </w:r>
        <w:r w:rsidRPr="008711EA">
          <w:rPr>
            <w:noProof w:val="0"/>
            <w:snapToGrid w:val="0"/>
          </w:rPr>
          <w:t>,</w:t>
        </w:r>
      </w:ins>
    </w:p>
    <w:p w14:paraId="3B30EFED" w14:textId="77777777" w:rsidR="004703B1" w:rsidRDefault="004703B1" w:rsidP="004703B1">
      <w:pPr>
        <w:pStyle w:val="PL"/>
        <w:rPr>
          <w:ins w:id="699" w:author="Author"/>
          <w:noProof w:val="0"/>
          <w:snapToGrid w:val="0"/>
        </w:rPr>
      </w:pPr>
      <w:ins w:id="700" w:author="Author">
        <w:r w:rsidRPr="008711EA">
          <w:rPr>
            <w:noProof w:val="0"/>
            <w:snapToGrid w:val="0"/>
          </w:rPr>
          <w:tab/>
        </w:r>
        <w:r>
          <w:rPr>
            <w:noProof w:val="0"/>
            <w:snapToGrid w:val="0"/>
          </w:rPr>
          <w:t>preferred</w:t>
        </w:r>
        <w:r w:rsidRPr="008711EA">
          <w:rPr>
            <w:noProof w:val="0"/>
            <w:snapToGrid w:val="0"/>
          </w:rPr>
          <w:t>,</w:t>
        </w:r>
      </w:ins>
    </w:p>
    <w:p w14:paraId="5F7128D8" w14:textId="77777777" w:rsidR="004703B1" w:rsidRPr="008711EA" w:rsidRDefault="004703B1" w:rsidP="004703B1">
      <w:pPr>
        <w:pStyle w:val="PL"/>
        <w:rPr>
          <w:ins w:id="701" w:author="Author"/>
          <w:noProof w:val="0"/>
          <w:snapToGrid w:val="0"/>
        </w:rPr>
      </w:pPr>
      <w:ins w:id="702" w:author="Author">
        <w:r>
          <w:rPr>
            <w:noProof w:val="0"/>
            <w:snapToGrid w:val="0"/>
          </w:rPr>
          <w:tab/>
        </w:r>
        <w:proofErr w:type="spellStart"/>
        <w:r>
          <w:rPr>
            <w:noProof w:val="0"/>
            <w:snapToGrid w:val="0"/>
          </w:rPr>
          <w:t>notneeded</w:t>
        </w:r>
        <w:proofErr w:type="spellEnd"/>
        <w:r>
          <w:rPr>
            <w:noProof w:val="0"/>
            <w:snapToGrid w:val="0"/>
          </w:rPr>
          <w:t>,</w:t>
        </w:r>
      </w:ins>
    </w:p>
    <w:p w14:paraId="1338C6D4" w14:textId="77777777" w:rsidR="004703B1" w:rsidRPr="008711EA" w:rsidRDefault="004703B1" w:rsidP="004703B1">
      <w:pPr>
        <w:pStyle w:val="PL"/>
        <w:rPr>
          <w:ins w:id="703" w:author="Author"/>
          <w:noProof w:val="0"/>
          <w:snapToGrid w:val="0"/>
        </w:rPr>
      </w:pPr>
      <w:ins w:id="704" w:author="Author">
        <w:r w:rsidRPr="008711EA">
          <w:rPr>
            <w:noProof w:val="0"/>
            <w:snapToGrid w:val="0"/>
          </w:rPr>
          <w:tab/>
          <w:t>...</w:t>
        </w:r>
      </w:ins>
    </w:p>
    <w:p w14:paraId="04307D20" w14:textId="77777777" w:rsidR="004703B1" w:rsidRPr="008711EA" w:rsidRDefault="004703B1" w:rsidP="004703B1">
      <w:pPr>
        <w:pStyle w:val="PL"/>
        <w:rPr>
          <w:ins w:id="705" w:author="Author"/>
          <w:noProof w:val="0"/>
          <w:snapToGrid w:val="0"/>
        </w:rPr>
      </w:pPr>
      <w:ins w:id="706" w:author="Author">
        <w:r w:rsidRPr="008711EA">
          <w:rPr>
            <w:noProof w:val="0"/>
            <w:snapToGrid w:val="0"/>
          </w:rPr>
          <w:t>}</w:t>
        </w:r>
      </w:ins>
    </w:p>
    <w:p w14:paraId="533CDA63" w14:textId="77777777" w:rsidR="004703B1" w:rsidRDefault="004703B1" w:rsidP="004703B1">
      <w:pPr>
        <w:pStyle w:val="PL"/>
        <w:rPr>
          <w:ins w:id="707" w:author="Author"/>
          <w:rFonts w:eastAsia="맑은 고딕"/>
          <w:noProof w:val="0"/>
          <w:snapToGrid w:val="0"/>
        </w:rPr>
      </w:pPr>
    </w:p>
    <w:p w14:paraId="6092F6C8" w14:textId="77777777" w:rsidR="004703B1" w:rsidRPr="008711EA" w:rsidRDefault="004703B1" w:rsidP="004703B1">
      <w:pPr>
        <w:pStyle w:val="PL"/>
        <w:rPr>
          <w:ins w:id="708" w:author="Author"/>
          <w:noProof w:val="0"/>
          <w:snapToGrid w:val="0"/>
        </w:rPr>
      </w:pPr>
      <w:proofErr w:type="spellStart"/>
      <w:ins w:id="709" w:author="Author">
        <w:r w:rsidRPr="001D2E49">
          <w:rPr>
            <w:noProof w:val="0"/>
            <w:snapToGrid w:val="0"/>
          </w:rPr>
          <w:t>IntegrityProtectionResult</w:t>
        </w:r>
        <w:proofErr w:type="spellEnd"/>
        <w:r w:rsidRPr="008711EA">
          <w:rPr>
            <w:noProof w:val="0"/>
            <w:snapToGrid w:val="0"/>
          </w:rPr>
          <w:t xml:space="preserve"> ::= ENUMERATED { </w:t>
        </w:r>
      </w:ins>
    </w:p>
    <w:p w14:paraId="0112494D" w14:textId="77777777" w:rsidR="004703B1" w:rsidRDefault="004703B1" w:rsidP="004703B1">
      <w:pPr>
        <w:pStyle w:val="PL"/>
        <w:rPr>
          <w:ins w:id="710" w:author="Author"/>
          <w:noProof w:val="0"/>
          <w:snapToGrid w:val="0"/>
        </w:rPr>
      </w:pPr>
      <w:ins w:id="711" w:author="Author">
        <w:r w:rsidRPr="008711EA">
          <w:rPr>
            <w:noProof w:val="0"/>
            <w:snapToGrid w:val="0"/>
          </w:rPr>
          <w:tab/>
        </w:r>
        <w:r>
          <w:rPr>
            <w:noProof w:val="0"/>
            <w:snapToGrid w:val="0"/>
          </w:rPr>
          <w:t>performed</w:t>
        </w:r>
        <w:r w:rsidRPr="008711EA">
          <w:rPr>
            <w:noProof w:val="0"/>
            <w:snapToGrid w:val="0"/>
          </w:rPr>
          <w:t>,</w:t>
        </w:r>
      </w:ins>
    </w:p>
    <w:p w14:paraId="3592BF01" w14:textId="77777777" w:rsidR="004703B1" w:rsidRPr="008711EA" w:rsidRDefault="004703B1" w:rsidP="004703B1">
      <w:pPr>
        <w:pStyle w:val="PL"/>
        <w:rPr>
          <w:ins w:id="712" w:author="Author"/>
          <w:noProof w:val="0"/>
          <w:snapToGrid w:val="0"/>
        </w:rPr>
      </w:pPr>
      <w:ins w:id="713" w:author="Author">
        <w:r>
          <w:rPr>
            <w:noProof w:val="0"/>
            <w:snapToGrid w:val="0"/>
          </w:rPr>
          <w:tab/>
        </w:r>
        <w:proofErr w:type="spellStart"/>
        <w:r>
          <w:rPr>
            <w:noProof w:val="0"/>
            <w:snapToGrid w:val="0"/>
          </w:rPr>
          <w:t>notperformed</w:t>
        </w:r>
        <w:proofErr w:type="spellEnd"/>
        <w:r>
          <w:rPr>
            <w:noProof w:val="0"/>
            <w:snapToGrid w:val="0"/>
          </w:rPr>
          <w:t>,</w:t>
        </w:r>
      </w:ins>
    </w:p>
    <w:p w14:paraId="59B64D66" w14:textId="77777777" w:rsidR="004703B1" w:rsidRPr="008711EA" w:rsidRDefault="004703B1" w:rsidP="004703B1">
      <w:pPr>
        <w:pStyle w:val="PL"/>
        <w:rPr>
          <w:ins w:id="714" w:author="Author"/>
          <w:noProof w:val="0"/>
          <w:snapToGrid w:val="0"/>
        </w:rPr>
      </w:pPr>
      <w:ins w:id="715" w:author="Author">
        <w:r w:rsidRPr="008711EA">
          <w:rPr>
            <w:noProof w:val="0"/>
            <w:snapToGrid w:val="0"/>
          </w:rPr>
          <w:tab/>
          <w:t>...</w:t>
        </w:r>
      </w:ins>
    </w:p>
    <w:p w14:paraId="41C424A9" w14:textId="77777777" w:rsidR="004703B1" w:rsidRPr="008711EA" w:rsidRDefault="004703B1" w:rsidP="004703B1">
      <w:pPr>
        <w:pStyle w:val="PL"/>
        <w:rPr>
          <w:ins w:id="716" w:author="Author"/>
          <w:noProof w:val="0"/>
          <w:snapToGrid w:val="0"/>
        </w:rPr>
      </w:pPr>
      <w:ins w:id="717" w:author="Author">
        <w:r w:rsidRPr="008711EA">
          <w:rPr>
            <w:noProof w:val="0"/>
            <w:snapToGrid w:val="0"/>
          </w:rPr>
          <w:t>}</w:t>
        </w:r>
      </w:ins>
    </w:p>
    <w:p w14:paraId="7B426A99" w14:textId="77777777" w:rsidR="00B53EC2" w:rsidRDefault="00B53EC2">
      <w:pPr>
        <w:rPr>
          <w:noProof/>
          <w:lang w:eastAsia="zh-CN"/>
        </w:rPr>
      </w:pPr>
    </w:p>
    <w:p w14:paraId="0B015D4C" w14:textId="77777777" w:rsidR="00C14E18" w:rsidRDefault="00C14E18">
      <w:pPr>
        <w:rPr>
          <w:noProof/>
          <w:lang w:eastAsia="zh-CN"/>
        </w:rPr>
      </w:pPr>
    </w:p>
    <w:p w14:paraId="37C13B01" w14:textId="77777777" w:rsidR="00C14E18" w:rsidRDefault="00C14E18" w:rsidP="00C14E18">
      <w:pPr>
        <w:rPr>
          <w:b/>
          <w:color w:val="0070C0"/>
        </w:rPr>
      </w:pPr>
      <w:r>
        <w:rPr>
          <w:b/>
          <w:color w:val="0070C0"/>
        </w:rPr>
        <w:t>&lt;Unchanged Text Omitted&gt;</w:t>
      </w:r>
    </w:p>
    <w:p w14:paraId="4C612D76" w14:textId="77777777" w:rsidR="00C9035C" w:rsidRPr="00C37D2B" w:rsidRDefault="00C9035C" w:rsidP="00C9035C">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719DB56" w14:textId="77777777" w:rsidR="00C9035C" w:rsidRPr="00C37D2B" w:rsidRDefault="00C9035C" w:rsidP="00C9035C">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600596B" w14:textId="77777777" w:rsidR="00C9035C" w:rsidRPr="00C37D2B" w:rsidRDefault="00C9035C" w:rsidP="00C9035C">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16733C49" w14:textId="77777777" w:rsidR="00C9035C" w:rsidRPr="00C37D2B" w:rsidRDefault="00C9035C" w:rsidP="00C9035C">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DC6AE6" w14:textId="77777777" w:rsidR="00C9035C" w:rsidRPr="00C37D2B" w:rsidRDefault="00C9035C" w:rsidP="00C9035C">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6BFDE41A" w14:textId="77777777" w:rsidR="00C9035C" w:rsidRPr="00C37D2B" w:rsidRDefault="00C9035C" w:rsidP="00C9035C">
      <w:pPr>
        <w:pStyle w:val="PL"/>
        <w:rPr>
          <w:rFonts w:eastAsia="DengXian" w:cs="Courier New"/>
          <w:snapToGrid w:val="0"/>
          <w:lang w:eastAsia="zh-CN"/>
        </w:rPr>
      </w:pPr>
      <w:r w:rsidRPr="00C37D2B">
        <w:rPr>
          <w:rFonts w:eastAsia="DengXian" w:cs="Courier New"/>
          <w:snapToGrid w:val="0"/>
          <w:lang w:eastAsia="zh-CN"/>
        </w:rPr>
        <w:t>...</w:t>
      </w:r>
    </w:p>
    <w:p w14:paraId="06249E87" w14:textId="77777777" w:rsidR="00C9035C" w:rsidRPr="00C37D2B" w:rsidRDefault="00C9035C" w:rsidP="00C9035C">
      <w:pPr>
        <w:pStyle w:val="PL"/>
        <w:rPr>
          <w:rFonts w:eastAsia="DengXian" w:cs="Courier New"/>
          <w:snapToGrid w:val="0"/>
          <w:lang w:eastAsia="zh-CN"/>
        </w:rPr>
      </w:pPr>
      <w:r w:rsidRPr="00C37D2B">
        <w:rPr>
          <w:rFonts w:eastAsia="DengXian" w:cs="Courier New"/>
          <w:snapToGrid w:val="0"/>
          <w:lang w:eastAsia="zh-CN"/>
        </w:rPr>
        <w:t>}</w:t>
      </w:r>
    </w:p>
    <w:p w14:paraId="45E255DE" w14:textId="77777777" w:rsidR="00C9035C" w:rsidRPr="00C37D2B" w:rsidRDefault="00C9035C" w:rsidP="00C9035C">
      <w:pPr>
        <w:pStyle w:val="PL"/>
        <w:rPr>
          <w:rFonts w:eastAsia="DengXian"/>
          <w:snapToGrid w:val="0"/>
          <w:lang w:eastAsia="zh-CN"/>
        </w:rPr>
      </w:pPr>
    </w:p>
    <w:p w14:paraId="170501AA" w14:textId="77777777" w:rsidR="00C9035C" w:rsidRPr="00C37D2B" w:rsidRDefault="00C9035C" w:rsidP="00C9035C">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361D8C55" w14:textId="77777777" w:rsidR="00C9035C" w:rsidRPr="00C37D2B" w:rsidRDefault="00C9035C" w:rsidP="00C9035C">
      <w:pPr>
        <w:pStyle w:val="PL"/>
        <w:rPr>
          <w:rFonts w:eastAsia="DengXian"/>
          <w:snapToGrid w:val="0"/>
          <w:lang w:eastAsia="zh-CN"/>
        </w:rPr>
      </w:pPr>
      <w:r w:rsidRPr="00C37D2B">
        <w:rPr>
          <w:rFonts w:eastAsia="DengXian"/>
          <w:snapToGrid w:val="0"/>
          <w:lang w:eastAsia="zh-CN"/>
        </w:rPr>
        <w:lastRenderedPageBreak/>
        <w:tab/>
        <w:t>...</w:t>
      </w:r>
    </w:p>
    <w:p w14:paraId="2EDE54EB" w14:textId="77777777" w:rsidR="00C14E18" w:rsidRPr="00A65AA6" w:rsidRDefault="00C14E18" w:rsidP="00A65AA6">
      <w:pPr>
        <w:pStyle w:val="PL"/>
        <w:rPr>
          <w:rFonts w:eastAsia="DengXian"/>
          <w:snapToGrid w:val="0"/>
          <w:lang w:eastAsia="zh-CN"/>
        </w:rPr>
      </w:pPr>
    </w:p>
    <w:p w14:paraId="028FA0FC" w14:textId="77777777" w:rsidR="008A65A7" w:rsidRPr="001D2E49" w:rsidRDefault="008A65A7" w:rsidP="008A65A7">
      <w:pPr>
        <w:pStyle w:val="PL"/>
        <w:rPr>
          <w:ins w:id="718" w:author="Author"/>
          <w:noProof w:val="0"/>
          <w:snapToGrid w:val="0"/>
        </w:rPr>
      </w:pPr>
      <w:proofErr w:type="spellStart"/>
      <w:ins w:id="719" w:author="Author">
        <w:r w:rsidRPr="001D2E49">
          <w:rPr>
            <w:noProof w:val="0"/>
            <w:snapToGrid w:val="0"/>
          </w:rPr>
          <w:t>SecurityIndication</w:t>
        </w:r>
        <w:proofErr w:type="spellEnd"/>
        <w:r w:rsidRPr="001D2E49">
          <w:rPr>
            <w:noProof w:val="0"/>
            <w:snapToGrid w:val="0"/>
          </w:rPr>
          <w:t xml:space="preserve"> ::= SEQUENCE {</w:t>
        </w:r>
      </w:ins>
    </w:p>
    <w:p w14:paraId="5B1F8DE1" w14:textId="6C583DAD" w:rsidR="008A65A7" w:rsidRDefault="008A65A7" w:rsidP="008A65A7">
      <w:pPr>
        <w:pStyle w:val="PL"/>
        <w:rPr>
          <w:ins w:id="720" w:author="Author"/>
          <w:noProof w:val="0"/>
          <w:snapToGrid w:val="0"/>
        </w:rPr>
      </w:pPr>
      <w:ins w:id="721" w:author="Autho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sidR="00992B8D">
          <w:rPr>
            <w:noProof w:val="0"/>
            <w:snapToGrid w:val="0"/>
          </w:rPr>
          <w:tab/>
        </w:r>
        <w:proofErr w:type="spellStart"/>
        <w:r w:rsidRPr="001D2E49">
          <w:rPr>
            <w:noProof w:val="0"/>
            <w:snapToGrid w:val="0"/>
          </w:rPr>
          <w:t>IntegrityProtectionIndication</w:t>
        </w:r>
        <w:proofErr w:type="spellEnd"/>
        <w:r w:rsidRPr="001D2E49">
          <w:rPr>
            <w:noProof w:val="0"/>
            <w:snapToGrid w:val="0"/>
          </w:rPr>
          <w:t>,</w:t>
        </w:r>
      </w:ins>
    </w:p>
    <w:p w14:paraId="6492E2A1" w14:textId="77777777" w:rsidR="008A65A7" w:rsidRPr="001D2E49" w:rsidRDefault="008A65A7" w:rsidP="008A65A7">
      <w:pPr>
        <w:pStyle w:val="PL"/>
        <w:rPr>
          <w:ins w:id="722" w:author="Author"/>
          <w:noProof w:val="0"/>
          <w:snapToGrid w:val="0"/>
        </w:rPr>
      </w:pPr>
      <w:ins w:id="723" w:author="Author">
        <w:r>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 {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ins>
    </w:p>
    <w:p w14:paraId="720D2EED" w14:textId="77777777" w:rsidR="008A65A7" w:rsidRPr="001D2E49" w:rsidRDefault="008A65A7" w:rsidP="008A65A7">
      <w:pPr>
        <w:pStyle w:val="PL"/>
        <w:rPr>
          <w:ins w:id="724" w:author="Author"/>
          <w:noProof w:val="0"/>
          <w:snapToGrid w:val="0"/>
        </w:rPr>
      </w:pPr>
      <w:ins w:id="725" w:author="Author">
        <w:r w:rsidRPr="001D2E49">
          <w:rPr>
            <w:noProof w:val="0"/>
            <w:snapToGrid w:val="0"/>
          </w:rPr>
          <w:tab/>
          <w:t>...</w:t>
        </w:r>
      </w:ins>
    </w:p>
    <w:p w14:paraId="7ECE1E46" w14:textId="77777777" w:rsidR="008A65A7" w:rsidRPr="001D2E49" w:rsidRDefault="008A65A7" w:rsidP="008A65A7">
      <w:pPr>
        <w:pStyle w:val="PL"/>
        <w:rPr>
          <w:ins w:id="726" w:author="Author"/>
          <w:noProof w:val="0"/>
          <w:snapToGrid w:val="0"/>
        </w:rPr>
      </w:pPr>
      <w:ins w:id="727" w:author="Author">
        <w:r w:rsidRPr="001D2E49">
          <w:rPr>
            <w:noProof w:val="0"/>
            <w:snapToGrid w:val="0"/>
          </w:rPr>
          <w:t>}</w:t>
        </w:r>
      </w:ins>
    </w:p>
    <w:p w14:paraId="446C5E16" w14:textId="77777777" w:rsidR="008A65A7" w:rsidRPr="001D2E49" w:rsidRDefault="008A65A7" w:rsidP="008A65A7">
      <w:pPr>
        <w:pStyle w:val="PL"/>
        <w:rPr>
          <w:ins w:id="728" w:author="Author"/>
          <w:noProof w:val="0"/>
          <w:snapToGrid w:val="0"/>
        </w:rPr>
      </w:pPr>
    </w:p>
    <w:p w14:paraId="0C62592C" w14:textId="5F327A8D" w:rsidR="008A65A7" w:rsidRPr="001D2E49" w:rsidRDefault="008A65A7" w:rsidP="008A65A7">
      <w:pPr>
        <w:pStyle w:val="PL"/>
        <w:rPr>
          <w:ins w:id="729" w:author="Author"/>
          <w:noProof w:val="0"/>
          <w:snapToGrid w:val="0"/>
        </w:rPr>
      </w:pPr>
      <w:proofErr w:type="spellStart"/>
      <w:ins w:id="730" w:author="Author">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sidR="00E75D06">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ins>
    </w:p>
    <w:p w14:paraId="3403A508" w14:textId="77777777" w:rsidR="008A65A7" w:rsidRPr="001D2E49" w:rsidRDefault="008A65A7" w:rsidP="008A65A7">
      <w:pPr>
        <w:pStyle w:val="PL"/>
        <w:rPr>
          <w:ins w:id="731" w:author="Author"/>
          <w:noProof w:val="0"/>
          <w:snapToGrid w:val="0"/>
        </w:rPr>
      </w:pPr>
      <w:ins w:id="732" w:author="Author">
        <w:r w:rsidRPr="001D2E49">
          <w:rPr>
            <w:noProof w:val="0"/>
            <w:snapToGrid w:val="0"/>
          </w:rPr>
          <w:tab/>
          <w:t>...</w:t>
        </w:r>
      </w:ins>
    </w:p>
    <w:p w14:paraId="0ADEF8A7" w14:textId="77777777" w:rsidR="008A65A7" w:rsidRPr="001D2E49" w:rsidRDefault="008A65A7" w:rsidP="008A65A7">
      <w:pPr>
        <w:pStyle w:val="PL"/>
        <w:rPr>
          <w:ins w:id="733" w:author="Author"/>
          <w:noProof w:val="0"/>
          <w:snapToGrid w:val="0"/>
        </w:rPr>
      </w:pPr>
      <w:ins w:id="734" w:author="Author">
        <w:r w:rsidRPr="001D2E49">
          <w:rPr>
            <w:noProof w:val="0"/>
            <w:snapToGrid w:val="0"/>
          </w:rPr>
          <w:t>}</w:t>
        </w:r>
      </w:ins>
    </w:p>
    <w:p w14:paraId="26F5E2DB" w14:textId="77777777" w:rsidR="008A65A7" w:rsidRPr="008711EA" w:rsidRDefault="008A65A7" w:rsidP="008A65A7">
      <w:pPr>
        <w:pStyle w:val="PL"/>
        <w:rPr>
          <w:ins w:id="735" w:author="Author"/>
          <w:noProof w:val="0"/>
          <w:snapToGrid w:val="0"/>
        </w:rPr>
      </w:pPr>
    </w:p>
    <w:p w14:paraId="420CAA46" w14:textId="77777777" w:rsidR="008A65A7" w:rsidRPr="001D2E49" w:rsidRDefault="008A65A7" w:rsidP="008A65A7">
      <w:pPr>
        <w:pStyle w:val="PL"/>
        <w:rPr>
          <w:ins w:id="736" w:author="Author"/>
          <w:noProof w:val="0"/>
          <w:snapToGrid w:val="0"/>
        </w:rPr>
      </w:pPr>
      <w:proofErr w:type="spellStart"/>
      <w:ins w:id="737" w:author="Author">
        <w:r w:rsidRPr="001D2E49">
          <w:rPr>
            <w:noProof w:val="0"/>
            <w:snapToGrid w:val="0"/>
          </w:rPr>
          <w:t>SecurityResult</w:t>
        </w:r>
        <w:proofErr w:type="spellEnd"/>
        <w:r w:rsidRPr="001D2E49">
          <w:rPr>
            <w:noProof w:val="0"/>
            <w:snapToGrid w:val="0"/>
          </w:rPr>
          <w:t xml:space="preserve"> ::= SEQUENCE {</w:t>
        </w:r>
      </w:ins>
    </w:p>
    <w:p w14:paraId="7AED1A8A" w14:textId="77777777" w:rsidR="008A65A7" w:rsidRPr="001D2E49" w:rsidRDefault="008A65A7" w:rsidP="008A65A7">
      <w:pPr>
        <w:pStyle w:val="PL"/>
        <w:rPr>
          <w:ins w:id="738" w:author="Author"/>
          <w:noProof w:val="0"/>
          <w:snapToGrid w:val="0"/>
        </w:rPr>
      </w:pPr>
      <w:ins w:id="739" w:author="Autho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w:t>
        </w:r>
      </w:ins>
    </w:p>
    <w:p w14:paraId="75201B89" w14:textId="77777777" w:rsidR="008A65A7" w:rsidRPr="001D2E49" w:rsidRDefault="008A65A7" w:rsidP="008A65A7">
      <w:pPr>
        <w:pStyle w:val="PL"/>
        <w:rPr>
          <w:ins w:id="740" w:author="Author"/>
          <w:noProof w:val="0"/>
          <w:snapToGrid w:val="0"/>
        </w:rPr>
      </w:pPr>
      <w:ins w:id="741" w:author="Autho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SecurityResult-ExtIEs</w:t>
        </w:r>
        <w:proofErr w:type="spellEnd"/>
        <w:r w:rsidRPr="001D2E49">
          <w:rPr>
            <w:noProof w:val="0"/>
            <w:snapToGrid w:val="0"/>
          </w:rPr>
          <w:t>} }</w:t>
        </w:r>
        <w:r w:rsidRPr="001D2E49">
          <w:rPr>
            <w:noProof w:val="0"/>
            <w:snapToGrid w:val="0"/>
          </w:rPr>
          <w:tab/>
          <w:t>OPTIONAL,</w:t>
        </w:r>
      </w:ins>
    </w:p>
    <w:p w14:paraId="6BCD5D43" w14:textId="77777777" w:rsidR="008A65A7" w:rsidRPr="001D2E49" w:rsidRDefault="008A65A7" w:rsidP="008A65A7">
      <w:pPr>
        <w:pStyle w:val="PL"/>
        <w:rPr>
          <w:ins w:id="742" w:author="Author"/>
          <w:noProof w:val="0"/>
          <w:snapToGrid w:val="0"/>
        </w:rPr>
      </w:pPr>
      <w:ins w:id="743" w:author="Author">
        <w:r w:rsidRPr="001D2E49">
          <w:rPr>
            <w:noProof w:val="0"/>
            <w:snapToGrid w:val="0"/>
          </w:rPr>
          <w:tab/>
          <w:t>...</w:t>
        </w:r>
      </w:ins>
    </w:p>
    <w:p w14:paraId="407FD557" w14:textId="77777777" w:rsidR="008A65A7" w:rsidRPr="001D2E49" w:rsidRDefault="008A65A7" w:rsidP="008A65A7">
      <w:pPr>
        <w:pStyle w:val="PL"/>
        <w:rPr>
          <w:ins w:id="744" w:author="Author"/>
          <w:noProof w:val="0"/>
          <w:snapToGrid w:val="0"/>
        </w:rPr>
      </w:pPr>
      <w:ins w:id="745" w:author="Author">
        <w:r w:rsidRPr="001D2E49">
          <w:rPr>
            <w:noProof w:val="0"/>
            <w:snapToGrid w:val="0"/>
          </w:rPr>
          <w:t>}</w:t>
        </w:r>
      </w:ins>
    </w:p>
    <w:p w14:paraId="03284A25" w14:textId="77777777" w:rsidR="008A65A7" w:rsidRPr="001D2E49" w:rsidRDefault="008A65A7" w:rsidP="008A65A7">
      <w:pPr>
        <w:pStyle w:val="PL"/>
        <w:rPr>
          <w:ins w:id="746" w:author="Author"/>
          <w:noProof w:val="0"/>
          <w:snapToGrid w:val="0"/>
        </w:rPr>
      </w:pPr>
    </w:p>
    <w:p w14:paraId="3BB11142" w14:textId="3806C3AC" w:rsidR="008A65A7" w:rsidRPr="001D2E49" w:rsidRDefault="008A65A7" w:rsidP="008A65A7">
      <w:pPr>
        <w:pStyle w:val="PL"/>
        <w:rPr>
          <w:ins w:id="747" w:author="Author"/>
          <w:noProof w:val="0"/>
          <w:snapToGrid w:val="0"/>
        </w:rPr>
      </w:pPr>
      <w:proofErr w:type="spellStart"/>
      <w:ins w:id="748" w:author="Author">
        <w:r w:rsidRPr="001D2E49">
          <w:rPr>
            <w:noProof w:val="0"/>
            <w:snapToGrid w:val="0"/>
          </w:rPr>
          <w:t>SecurityResult-ExtIEs</w:t>
        </w:r>
        <w:proofErr w:type="spellEnd"/>
        <w:r w:rsidRPr="001D2E49">
          <w:rPr>
            <w:noProof w:val="0"/>
            <w:snapToGrid w:val="0"/>
          </w:rPr>
          <w:t xml:space="preserve"> </w:t>
        </w:r>
        <w:r w:rsidR="00E75D06">
          <w:rPr>
            <w:noProof w:val="0"/>
            <w:snapToGrid w:val="0"/>
          </w:rPr>
          <w:t>X2</w:t>
        </w:r>
        <w:r>
          <w:rPr>
            <w:noProof w:val="0"/>
            <w:snapToGrid w:val="0"/>
          </w:rPr>
          <w:t>AP</w:t>
        </w:r>
        <w:r w:rsidRPr="001D2E49">
          <w:rPr>
            <w:noProof w:val="0"/>
            <w:snapToGrid w:val="0"/>
          </w:rPr>
          <w:t>-PROTOCOL-EXTENSION ::= {</w:t>
        </w:r>
      </w:ins>
    </w:p>
    <w:p w14:paraId="12EFE414" w14:textId="77777777" w:rsidR="008A65A7" w:rsidRPr="001D2E49" w:rsidRDefault="008A65A7" w:rsidP="008A65A7">
      <w:pPr>
        <w:pStyle w:val="PL"/>
        <w:rPr>
          <w:ins w:id="749" w:author="Author"/>
          <w:noProof w:val="0"/>
          <w:snapToGrid w:val="0"/>
        </w:rPr>
      </w:pPr>
      <w:ins w:id="750" w:author="Author">
        <w:r w:rsidRPr="001D2E49">
          <w:rPr>
            <w:noProof w:val="0"/>
            <w:snapToGrid w:val="0"/>
          </w:rPr>
          <w:tab/>
          <w:t>...</w:t>
        </w:r>
      </w:ins>
    </w:p>
    <w:p w14:paraId="180D883E" w14:textId="77777777" w:rsidR="008A65A7" w:rsidRPr="001D2E49" w:rsidRDefault="008A65A7" w:rsidP="008A65A7">
      <w:pPr>
        <w:pStyle w:val="PL"/>
        <w:rPr>
          <w:ins w:id="751" w:author="Author"/>
          <w:noProof w:val="0"/>
          <w:snapToGrid w:val="0"/>
        </w:rPr>
      </w:pPr>
      <w:ins w:id="752" w:author="Author">
        <w:r w:rsidRPr="001D2E49">
          <w:rPr>
            <w:noProof w:val="0"/>
            <w:snapToGrid w:val="0"/>
          </w:rPr>
          <w:t>}</w:t>
        </w:r>
      </w:ins>
    </w:p>
    <w:p w14:paraId="5F956D51" w14:textId="77777777" w:rsidR="008A65A7" w:rsidRDefault="008A65A7" w:rsidP="008660BC">
      <w:pPr>
        <w:rPr>
          <w:b/>
          <w:color w:val="0070C0"/>
        </w:rPr>
      </w:pPr>
    </w:p>
    <w:p w14:paraId="72C7CE3C" w14:textId="77777777" w:rsidR="00653D3A" w:rsidRDefault="00653D3A" w:rsidP="00653D3A">
      <w:pPr>
        <w:rPr>
          <w:b/>
          <w:color w:val="0070C0"/>
        </w:rPr>
      </w:pPr>
      <w:r>
        <w:rPr>
          <w:b/>
          <w:color w:val="0070C0"/>
        </w:rPr>
        <w:t>&lt;Unchanged Text Omitted&gt;</w:t>
      </w:r>
    </w:p>
    <w:p w14:paraId="7708C7DD" w14:textId="77777777" w:rsidR="00B6723B" w:rsidRPr="00C37D2B" w:rsidRDefault="00B6723B" w:rsidP="00B6723B">
      <w:pPr>
        <w:pStyle w:val="PL"/>
        <w:rPr>
          <w:bCs/>
          <w:noProof w:val="0"/>
        </w:rPr>
      </w:pPr>
      <w:r w:rsidRPr="00C37D2B">
        <w:rPr>
          <w:noProof w:val="0"/>
          <w:snapToGrid w:val="0"/>
        </w:rPr>
        <w:t>UE-</w:t>
      </w:r>
      <w:proofErr w:type="spellStart"/>
      <w:r w:rsidRPr="00C37D2B">
        <w:rPr>
          <w:noProof w:val="0"/>
          <w:snapToGrid w:val="0"/>
        </w:rPr>
        <w:t>HistoryInformation</w:t>
      </w:r>
      <w:proofErr w:type="spellEnd"/>
      <w:r w:rsidRPr="00C37D2B">
        <w:rPr>
          <w:noProof w:val="0"/>
          <w:snapToGrid w:val="0"/>
        </w:rPr>
        <w:t xml:space="preserve"> ::= SEQUENCE (SIZE(1..</w:t>
      </w:r>
      <w:r w:rsidRPr="00C37D2B">
        <w:rPr>
          <w:noProof w:val="0"/>
          <w:szCs w:val="16"/>
        </w:rPr>
        <w:t>maxnoofCells</w:t>
      </w:r>
      <w:r w:rsidRPr="00C37D2B">
        <w:rPr>
          <w:noProof w:val="0"/>
          <w:snapToGrid w:val="0"/>
        </w:rPr>
        <w:t xml:space="preserve">)) OF </w:t>
      </w:r>
      <w:proofErr w:type="spellStart"/>
      <w:r w:rsidRPr="00C37D2B">
        <w:rPr>
          <w:noProof w:val="0"/>
        </w:rPr>
        <w:t>LastVisitedCell</w:t>
      </w:r>
      <w:proofErr w:type="spellEnd"/>
      <w:r w:rsidRPr="00C37D2B">
        <w:rPr>
          <w:noProof w:val="0"/>
        </w:rPr>
        <w:t>-</w:t>
      </w:r>
      <w:r w:rsidRPr="00C37D2B">
        <w:rPr>
          <w:bCs/>
          <w:noProof w:val="0"/>
        </w:rPr>
        <w:t>Item</w:t>
      </w:r>
    </w:p>
    <w:p w14:paraId="26E865BE" w14:textId="77777777" w:rsidR="00B6723B" w:rsidRPr="00C37D2B" w:rsidRDefault="00B6723B" w:rsidP="00B6723B">
      <w:pPr>
        <w:pStyle w:val="PL"/>
        <w:rPr>
          <w:noProof w:val="0"/>
          <w:snapToGrid w:val="0"/>
        </w:rPr>
      </w:pPr>
    </w:p>
    <w:p w14:paraId="3C93F8A0" w14:textId="77777777" w:rsidR="00B6723B" w:rsidRPr="00C37D2B" w:rsidRDefault="00B6723B" w:rsidP="00B6723B">
      <w:pPr>
        <w:pStyle w:val="PL"/>
        <w:rPr>
          <w:noProof w:val="0"/>
          <w:snapToGrid w:val="0"/>
        </w:rPr>
      </w:pPr>
      <w:r w:rsidRPr="00C37D2B">
        <w:rPr>
          <w:noProof w:val="0"/>
          <w:snapToGrid w:val="0"/>
        </w:rPr>
        <w:t>UE-</w:t>
      </w:r>
      <w:proofErr w:type="spellStart"/>
      <w:r w:rsidRPr="00C37D2B">
        <w:rPr>
          <w:noProof w:val="0"/>
          <w:snapToGrid w:val="0"/>
        </w:rPr>
        <w:t>HistoryInformationFromTheUE</w:t>
      </w:r>
      <w:proofErr w:type="spellEnd"/>
      <w:r w:rsidRPr="00C37D2B">
        <w:rPr>
          <w:noProof w:val="0"/>
          <w:snapToGrid w:val="0"/>
        </w:rPr>
        <w:t xml:space="preserve"> ::= OCTET STRING</w:t>
      </w:r>
    </w:p>
    <w:p w14:paraId="13B5DA5C" w14:textId="77777777" w:rsidR="00B6723B" w:rsidRPr="00C37D2B" w:rsidRDefault="00B6723B" w:rsidP="00B6723B">
      <w:pPr>
        <w:pStyle w:val="PL"/>
        <w:rPr>
          <w:noProof w:val="0"/>
          <w:snapToGrid w:val="0"/>
        </w:rPr>
      </w:pPr>
      <w:r w:rsidRPr="00C37D2B">
        <w:rPr>
          <w:noProof w:val="0"/>
          <w:snapToGrid w:val="0"/>
        </w:rPr>
        <w:t xml:space="preserve">-- This IE is a transparent container and shall be encoded as the </w:t>
      </w:r>
      <w:proofErr w:type="spellStart"/>
      <w:r w:rsidRPr="00C37D2B">
        <w:rPr>
          <w:noProof w:val="0"/>
          <w:snapToGrid w:val="0"/>
        </w:rPr>
        <w:t>VisitedCellInfoList</w:t>
      </w:r>
      <w:proofErr w:type="spellEnd"/>
      <w:r w:rsidRPr="00C37D2B">
        <w:rPr>
          <w:noProof w:val="0"/>
          <w:snapToGrid w:val="0"/>
        </w:rPr>
        <w:t xml:space="preserve">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763FD3C5" w14:textId="77777777" w:rsidR="00653D3A" w:rsidRPr="00700E6B" w:rsidRDefault="00653D3A" w:rsidP="00700E6B">
      <w:pPr>
        <w:pStyle w:val="PL"/>
        <w:rPr>
          <w:noProof w:val="0"/>
          <w:snapToGrid w:val="0"/>
        </w:rPr>
      </w:pPr>
    </w:p>
    <w:p w14:paraId="09AC3610" w14:textId="77777777" w:rsidR="00653D3A" w:rsidRPr="00C37D2B" w:rsidRDefault="00653D3A" w:rsidP="00653D3A">
      <w:pPr>
        <w:pStyle w:val="PL"/>
        <w:rPr>
          <w:ins w:id="753" w:author="Author"/>
          <w:snapToGrid w:val="0"/>
        </w:rPr>
      </w:pPr>
      <w:ins w:id="754" w:author="Author">
        <w:r>
          <w:rPr>
            <w:snapToGrid w:val="0"/>
          </w:rPr>
          <w:t>UEIntegrityProtectionCapabilityIndication</w:t>
        </w:r>
        <w:r w:rsidRPr="00C37D2B">
          <w:rPr>
            <w:snapToGrid w:val="0"/>
          </w:rPr>
          <w:t xml:space="preserve"> ::= ENUMERATED {</w:t>
        </w:r>
        <w:r>
          <w:rPr>
            <w:snapToGrid w:val="0"/>
          </w:rPr>
          <w:t>supported</w:t>
        </w:r>
        <w:r w:rsidRPr="00C37D2B">
          <w:rPr>
            <w:snapToGrid w:val="0"/>
          </w:rPr>
          <w:t>, ... }</w:t>
        </w:r>
      </w:ins>
    </w:p>
    <w:p w14:paraId="58FDB299" w14:textId="77777777" w:rsidR="00F56A86" w:rsidRDefault="00F56A86">
      <w:pPr>
        <w:rPr>
          <w:noProof/>
          <w:lang w:eastAsia="zh-CN"/>
        </w:rPr>
      </w:pPr>
    </w:p>
    <w:p w14:paraId="46FD3523" w14:textId="77777777" w:rsidR="008660BC" w:rsidRDefault="008660BC" w:rsidP="008660BC">
      <w:pPr>
        <w:rPr>
          <w:b/>
          <w:color w:val="0070C0"/>
        </w:rPr>
      </w:pPr>
      <w:r>
        <w:rPr>
          <w:b/>
          <w:color w:val="0070C0"/>
        </w:rPr>
        <w:t>&lt;Unchanged Text Omitted&gt;</w:t>
      </w:r>
    </w:p>
    <w:p w14:paraId="463A55DF" w14:textId="77777777" w:rsidR="008660BC" w:rsidRDefault="008660BC">
      <w:pPr>
        <w:rPr>
          <w:noProof/>
          <w:lang w:eastAsia="zh-CN"/>
        </w:rPr>
      </w:pPr>
    </w:p>
    <w:p w14:paraId="4CB8238B" w14:textId="77777777" w:rsidR="00AD3FBD" w:rsidRPr="00C37D2B" w:rsidRDefault="00AD3FBD" w:rsidP="00AD3FBD">
      <w:pPr>
        <w:pStyle w:val="Heading3"/>
        <w:spacing w:line="0" w:lineRule="atLeast"/>
      </w:pPr>
      <w:bookmarkStart w:id="755" w:name="_Toc20954615"/>
      <w:bookmarkStart w:id="756" w:name="_Toc29902625"/>
      <w:bookmarkStart w:id="757" w:name="_Toc29906629"/>
      <w:bookmarkStart w:id="758" w:name="_Toc36550623"/>
      <w:bookmarkStart w:id="759" w:name="_Toc45104399"/>
      <w:bookmarkStart w:id="760" w:name="_Toc45227895"/>
      <w:bookmarkStart w:id="761" w:name="_Toc45891709"/>
      <w:bookmarkStart w:id="762" w:name="_Toc51764354"/>
      <w:bookmarkStart w:id="763" w:name="_Toc56528356"/>
      <w:bookmarkStart w:id="764" w:name="_Toc64382324"/>
      <w:bookmarkStart w:id="765" w:name="_Toc66283899"/>
      <w:bookmarkStart w:id="766" w:name="_Toc67911275"/>
      <w:bookmarkStart w:id="767" w:name="_Toc73980053"/>
      <w:bookmarkStart w:id="768" w:name="_Toc88650778"/>
      <w:r w:rsidRPr="00C37D2B">
        <w:t>9.3.7</w:t>
      </w:r>
      <w:r w:rsidRPr="00C37D2B">
        <w:tab/>
        <w:t>Constant definitions</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4F385B98" w14:textId="77777777" w:rsidR="00AD3FBD" w:rsidRPr="00C37D2B" w:rsidRDefault="00AD3FBD" w:rsidP="00AD3FBD">
      <w:pPr>
        <w:pStyle w:val="PL"/>
        <w:spacing w:line="0" w:lineRule="atLeast"/>
        <w:rPr>
          <w:noProof w:val="0"/>
          <w:snapToGrid w:val="0"/>
        </w:rPr>
      </w:pPr>
      <w:r w:rsidRPr="00C37D2B">
        <w:rPr>
          <w:noProof w:val="0"/>
          <w:snapToGrid w:val="0"/>
        </w:rPr>
        <w:t>-- ASN1START</w:t>
      </w:r>
    </w:p>
    <w:p w14:paraId="401EB6BA" w14:textId="77777777" w:rsidR="00AD3FBD" w:rsidRPr="00C37D2B" w:rsidRDefault="00AD3FBD" w:rsidP="00AD3FBD">
      <w:pPr>
        <w:pStyle w:val="PL"/>
        <w:rPr>
          <w:snapToGrid w:val="0"/>
        </w:rPr>
      </w:pPr>
      <w:r w:rsidRPr="00C37D2B">
        <w:rPr>
          <w:snapToGrid w:val="0"/>
        </w:rPr>
        <w:t>-- **************************************************************</w:t>
      </w:r>
    </w:p>
    <w:p w14:paraId="7554D59C" w14:textId="77777777" w:rsidR="00AD3FBD" w:rsidRPr="00C37D2B" w:rsidRDefault="00AD3FBD" w:rsidP="00AD3FBD">
      <w:pPr>
        <w:pStyle w:val="PL"/>
        <w:rPr>
          <w:snapToGrid w:val="0"/>
        </w:rPr>
      </w:pPr>
      <w:r w:rsidRPr="00C37D2B">
        <w:rPr>
          <w:snapToGrid w:val="0"/>
        </w:rPr>
        <w:t>--</w:t>
      </w:r>
    </w:p>
    <w:p w14:paraId="5293ABEB" w14:textId="77777777" w:rsidR="00AD3FBD" w:rsidRPr="00C37D2B" w:rsidRDefault="00AD3FBD" w:rsidP="00AD3FBD">
      <w:pPr>
        <w:pStyle w:val="PL"/>
        <w:spacing w:line="0" w:lineRule="atLeast"/>
        <w:outlineLvl w:val="3"/>
        <w:rPr>
          <w:rFonts w:cs="Courier New"/>
          <w:noProof w:val="0"/>
          <w:snapToGrid w:val="0"/>
        </w:rPr>
      </w:pPr>
      <w:r w:rsidRPr="00C37D2B">
        <w:rPr>
          <w:rFonts w:cs="Courier New"/>
          <w:noProof w:val="0"/>
          <w:snapToGrid w:val="0"/>
        </w:rPr>
        <w:t>-- Constant definitions</w:t>
      </w:r>
    </w:p>
    <w:p w14:paraId="06374618" w14:textId="77777777" w:rsidR="00AD3FBD" w:rsidRPr="00C37D2B" w:rsidRDefault="00AD3FBD" w:rsidP="00AD3FBD">
      <w:pPr>
        <w:pStyle w:val="PL"/>
        <w:rPr>
          <w:snapToGrid w:val="0"/>
        </w:rPr>
      </w:pPr>
      <w:r w:rsidRPr="00C37D2B">
        <w:rPr>
          <w:snapToGrid w:val="0"/>
        </w:rPr>
        <w:t>--</w:t>
      </w:r>
    </w:p>
    <w:p w14:paraId="1188B387" w14:textId="77777777" w:rsidR="00AD3FBD" w:rsidRPr="00C37D2B" w:rsidRDefault="00AD3FBD" w:rsidP="00AD3FBD">
      <w:pPr>
        <w:pStyle w:val="PL"/>
        <w:rPr>
          <w:snapToGrid w:val="0"/>
        </w:rPr>
      </w:pPr>
      <w:r w:rsidRPr="00C37D2B">
        <w:rPr>
          <w:snapToGrid w:val="0"/>
        </w:rPr>
        <w:t>-- **************************************************************</w:t>
      </w:r>
    </w:p>
    <w:p w14:paraId="445C0D59" w14:textId="77777777" w:rsidR="00AD3FBD" w:rsidRPr="00C37D2B" w:rsidRDefault="00AD3FBD" w:rsidP="00AD3FBD">
      <w:pPr>
        <w:pStyle w:val="PL"/>
        <w:rPr>
          <w:snapToGrid w:val="0"/>
        </w:rPr>
      </w:pPr>
    </w:p>
    <w:p w14:paraId="550C5879" w14:textId="77777777" w:rsidR="007B0D05" w:rsidRDefault="007B0D05" w:rsidP="007B0D05">
      <w:pPr>
        <w:rPr>
          <w:b/>
          <w:color w:val="0070C0"/>
        </w:rPr>
      </w:pPr>
      <w:r>
        <w:rPr>
          <w:b/>
          <w:color w:val="0070C0"/>
        </w:rPr>
        <w:t>&lt;Unchanged Text Omitted&gt;</w:t>
      </w:r>
    </w:p>
    <w:p w14:paraId="7AEC537B" w14:textId="77777777" w:rsidR="008660BC" w:rsidRDefault="008660BC">
      <w:pPr>
        <w:rPr>
          <w:noProof/>
          <w:lang w:eastAsia="zh-CN"/>
        </w:rPr>
      </w:pPr>
    </w:p>
    <w:p w14:paraId="683890EB" w14:textId="77777777" w:rsidR="00C6530D" w:rsidRPr="00D01798" w:rsidRDefault="00C6530D" w:rsidP="00C6530D">
      <w:pPr>
        <w:pStyle w:val="PL"/>
        <w:rPr>
          <w:snapToGrid w:val="0"/>
        </w:rPr>
      </w:pPr>
      <w:r w:rsidRPr="00FD0425">
        <w:rPr>
          <w:snapToGrid w:val="0"/>
        </w:rPr>
        <w:t>id-</w:t>
      </w:r>
      <w:r>
        <w:rPr>
          <w:snapToGrid w:val="0"/>
        </w:rPr>
        <w:t>DirectForwardingPath</w:t>
      </w:r>
      <w:r w:rsidRPr="000077DF">
        <w:rPr>
          <w:rFonts w:eastAsia="바탕"/>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D1C870C" w14:textId="77777777" w:rsidR="00C6530D" w:rsidRDefault="00C6530D" w:rsidP="00C6530D">
      <w:pPr>
        <w:pStyle w:val="PL"/>
        <w:rPr>
          <w:ins w:id="769" w:author="Autho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07BB74A" w14:textId="0C7F762D" w:rsidR="00AC3F87" w:rsidRDefault="00AC3F87" w:rsidP="00C6530D">
      <w:pPr>
        <w:pStyle w:val="PL"/>
        <w:rPr>
          <w:snapToGrid w:val="0"/>
        </w:rPr>
      </w:pPr>
      <w:ins w:id="770" w:author="Author">
        <w:r w:rsidRPr="00C37D2B">
          <w:rPr>
            <w:noProof w:val="0"/>
            <w:snapToGrid w:val="0"/>
          </w:rPr>
          <w:t>id-</w:t>
        </w:r>
        <w:proofErr w:type="spellStart"/>
        <w:r>
          <w:rPr>
            <w:snapToGrid w:val="0"/>
          </w:rPr>
          <w:t>UEIntegrityProtectionCapa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0991">
          <w:rPr>
            <w:snapToGrid w:val="0"/>
            <w:lang w:val="fr-FR"/>
          </w:rPr>
          <w:t xml:space="preserve">ProtocolIE-ID ::= </w:t>
        </w:r>
        <w:r w:rsidR="005347B0">
          <w:rPr>
            <w:snapToGrid w:val="0"/>
            <w:lang w:val="fr-FR" w:eastAsia="zh-CN"/>
          </w:rPr>
          <w:t>aaa</w:t>
        </w:r>
      </w:ins>
    </w:p>
    <w:p w14:paraId="30BBBBFD" w14:textId="3E5FCC9C" w:rsidR="00426158" w:rsidRDefault="00426158" w:rsidP="00426158">
      <w:pPr>
        <w:pStyle w:val="PL"/>
        <w:rPr>
          <w:ins w:id="771" w:author="Author"/>
          <w:snapToGrid w:val="0"/>
          <w:lang w:val="fr-FR" w:eastAsia="zh-CN"/>
        </w:rPr>
      </w:pPr>
      <w:ins w:id="772" w:author="Author">
        <w:r w:rsidRPr="00070991">
          <w:rPr>
            <w:snapToGrid w:val="0"/>
            <w:lang w:val="fr-FR"/>
          </w:rPr>
          <w:t>id-</w:t>
        </w:r>
        <w:proofErr w:type="spellStart"/>
        <w:r w:rsidR="00572BEE">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Pr="00070991">
          <w:rPr>
            <w:snapToGrid w:val="0"/>
            <w:lang w:val="fr-FR"/>
          </w:rPr>
          <w:t xml:space="preserve">ProtocolIE-ID ::= </w:t>
        </w:r>
        <w:r w:rsidR="005347B0">
          <w:rPr>
            <w:snapToGrid w:val="0"/>
            <w:lang w:val="fr-FR" w:eastAsia="zh-CN"/>
          </w:rPr>
          <w:t>bbb</w:t>
        </w:r>
      </w:ins>
    </w:p>
    <w:p w14:paraId="2D27A5B7" w14:textId="54181E47" w:rsidR="00426158" w:rsidRDefault="00426158" w:rsidP="00946CAB">
      <w:pPr>
        <w:pStyle w:val="PL"/>
        <w:rPr>
          <w:ins w:id="773" w:author="Author"/>
          <w:snapToGrid w:val="0"/>
          <w:lang w:val="fr-FR" w:eastAsia="zh-CN"/>
        </w:rPr>
      </w:pPr>
      <w:ins w:id="774" w:author="Author">
        <w:r w:rsidRPr="00070991">
          <w:rPr>
            <w:snapToGrid w:val="0"/>
            <w:lang w:val="fr-FR"/>
          </w:rPr>
          <w:t>id-</w:t>
        </w:r>
        <w:proofErr w:type="spellStart"/>
        <w:r w:rsidR="008275BF">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Pr="00070991">
          <w:rPr>
            <w:snapToGrid w:val="0"/>
            <w:lang w:val="fr-FR"/>
          </w:rPr>
          <w:t xml:space="preserve">ProtocolIE-ID ::= </w:t>
        </w:r>
        <w:r w:rsidR="005347B0">
          <w:rPr>
            <w:snapToGrid w:val="0"/>
            <w:lang w:val="fr-FR" w:eastAsia="zh-CN"/>
          </w:rPr>
          <w:t>ccc</w:t>
        </w:r>
      </w:ins>
    </w:p>
    <w:p w14:paraId="2551B404" w14:textId="77777777" w:rsidR="007B0D05" w:rsidRPr="008660BC" w:rsidRDefault="007B0D05">
      <w:pPr>
        <w:rPr>
          <w:noProof/>
          <w:lang w:eastAsia="zh-CN"/>
        </w:rPr>
      </w:pPr>
    </w:p>
    <w:sectPr w:rsidR="007B0D05" w:rsidRPr="008660BC" w:rsidSect="00FC3946">
      <w:footnotePr>
        <w:numRestart w:val="eachSect"/>
      </w:footnotePr>
      <w:pgSz w:w="16840" w:h="11907" w:orient="landscape"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INTEL-Jaemin" w:date="2022-02-27T18:57:00Z" w:initials="INTEL">
    <w:p w14:paraId="4495668D" w14:textId="4B86D163" w:rsidR="00E36813" w:rsidRDefault="00E36813">
      <w:pPr>
        <w:pStyle w:val="CommentText"/>
      </w:pPr>
      <w:r>
        <w:rPr>
          <w:rStyle w:val="CommentReference"/>
        </w:rPr>
        <w:annotationRef/>
      </w:r>
      <w:r>
        <w:t>Added co-sign + minor editorial on 8.2.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9566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6481A" w16cex:dateUtc="2022-02-28T0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95668D" w16cid:durableId="25C648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C7179" w14:textId="77777777" w:rsidR="00746DC9" w:rsidRDefault="00746DC9">
      <w:r>
        <w:separator/>
      </w:r>
    </w:p>
  </w:endnote>
  <w:endnote w:type="continuationSeparator" w:id="0">
    <w:p w14:paraId="6392D061" w14:textId="77777777" w:rsidR="00746DC9" w:rsidRDefault="00746D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18A7A" w14:textId="77777777" w:rsidR="00746DC9" w:rsidRDefault="00746DC9">
      <w:r>
        <w:separator/>
      </w:r>
    </w:p>
  </w:footnote>
  <w:footnote w:type="continuationSeparator" w:id="0">
    <w:p w14:paraId="76A16C43" w14:textId="77777777" w:rsidR="00746DC9" w:rsidRDefault="00746D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B7B1A" w:rsidRDefault="00EB7B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B7B1A" w:rsidRDefault="00EB7B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B7B1A" w:rsidRDefault="00EB7B1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B7B1A" w:rsidRDefault="00EB7B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D24"/>
    <w:rsid w:val="00007E99"/>
    <w:rsid w:val="00010982"/>
    <w:rsid w:val="00010F79"/>
    <w:rsid w:val="00011329"/>
    <w:rsid w:val="000157CF"/>
    <w:rsid w:val="0001640D"/>
    <w:rsid w:val="00021435"/>
    <w:rsid w:val="00022E4A"/>
    <w:rsid w:val="00024565"/>
    <w:rsid w:val="00025F39"/>
    <w:rsid w:val="00025F80"/>
    <w:rsid w:val="00030C4F"/>
    <w:rsid w:val="00035EB8"/>
    <w:rsid w:val="00036260"/>
    <w:rsid w:val="00040D33"/>
    <w:rsid w:val="00041286"/>
    <w:rsid w:val="00043D7E"/>
    <w:rsid w:val="00044691"/>
    <w:rsid w:val="00045FF3"/>
    <w:rsid w:val="000522F1"/>
    <w:rsid w:val="00053B77"/>
    <w:rsid w:val="000541E2"/>
    <w:rsid w:val="000550F8"/>
    <w:rsid w:val="0005665E"/>
    <w:rsid w:val="0005671A"/>
    <w:rsid w:val="00056906"/>
    <w:rsid w:val="0006250C"/>
    <w:rsid w:val="000658CC"/>
    <w:rsid w:val="00065D29"/>
    <w:rsid w:val="00070473"/>
    <w:rsid w:val="0007192C"/>
    <w:rsid w:val="00072EEC"/>
    <w:rsid w:val="00073154"/>
    <w:rsid w:val="000733A1"/>
    <w:rsid w:val="0007510B"/>
    <w:rsid w:val="000760A2"/>
    <w:rsid w:val="000769EC"/>
    <w:rsid w:val="00080227"/>
    <w:rsid w:val="00080AA4"/>
    <w:rsid w:val="00080AC3"/>
    <w:rsid w:val="00091031"/>
    <w:rsid w:val="0009298B"/>
    <w:rsid w:val="000938FB"/>
    <w:rsid w:val="00095559"/>
    <w:rsid w:val="000955F9"/>
    <w:rsid w:val="00095F14"/>
    <w:rsid w:val="00096147"/>
    <w:rsid w:val="0009694C"/>
    <w:rsid w:val="000A07BC"/>
    <w:rsid w:val="000A5611"/>
    <w:rsid w:val="000A6394"/>
    <w:rsid w:val="000B3896"/>
    <w:rsid w:val="000B5AC0"/>
    <w:rsid w:val="000B5CC1"/>
    <w:rsid w:val="000B6047"/>
    <w:rsid w:val="000B703E"/>
    <w:rsid w:val="000B7FED"/>
    <w:rsid w:val="000C038A"/>
    <w:rsid w:val="000C1F16"/>
    <w:rsid w:val="000C26DF"/>
    <w:rsid w:val="000C30A9"/>
    <w:rsid w:val="000C376A"/>
    <w:rsid w:val="000C6598"/>
    <w:rsid w:val="000C7ABE"/>
    <w:rsid w:val="000C7DE0"/>
    <w:rsid w:val="000D2444"/>
    <w:rsid w:val="000D25D9"/>
    <w:rsid w:val="000D44B3"/>
    <w:rsid w:val="000D5FEC"/>
    <w:rsid w:val="000D68BB"/>
    <w:rsid w:val="000E0CD3"/>
    <w:rsid w:val="000E4C37"/>
    <w:rsid w:val="000E728B"/>
    <w:rsid w:val="000F04CA"/>
    <w:rsid w:val="000F24EF"/>
    <w:rsid w:val="000F4ED1"/>
    <w:rsid w:val="000F4FF3"/>
    <w:rsid w:val="000F6C44"/>
    <w:rsid w:val="000F7F41"/>
    <w:rsid w:val="00101CEA"/>
    <w:rsid w:val="00102B89"/>
    <w:rsid w:val="00102D77"/>
    <w:rsid w:val="00103681"/>
    <w:rsid w:val="00104D71"/>
    <w:rsid w:val="0010523B"/>
    <w:rsid w:val="0010602E"/>
    <w:rsid w:val="00106D90"/>
    <w:rsid w:val="00115476"/>
    <w:rsid w:val="00116256"/>
    <w:rsid w:val="001164CE"/>
    <w:rsid w:val="00116511"/>
    <w:rsid w:val="00121D61"/>
    <w:rsid w:val="00124780"/>
    <w:rsid w:val="00126007"/>
    <w:rsid w:val="00126F30"/>
    <w:rsid w:val="00130E79"/>
    <w:rsid w:val="00133487"/>
    <w:rsid w:val="001342E3"/>
    <w:rsid w:val="00140B8F"/>
    <w:rsid w:val="00141584"/>
    <w:rsid w:val="00142C07"/>
    <w:rsid w:val="0014479A"/>
    <w:rsid w:val="00145A6B"/>
    <w:rsid w:val="00145D43"/>
    <w:rsid w:val="001504DA"/>
    <w:rsid w:val="00154EE5"/>
    <w:rsid w:val="001571E3"/>
    <w:rsid w:val="00160BD9"/>
    <w:rsid w:val="001611B9"/>
    <w:rsid w:val="001623AA"/>
    <w:rsid w:val="00162CDF"/>
    <w:rsid w:val="00164B1F"/>
    <w:rsid w:val="0016511A"/>
    <w:rsid w:val="00165B70"/>
    <w:rsid w:val="001662B3"/>
    <w:rsid w:val="00167F76"/>
    <w:rsid w:val="001703CD"/>
    <w:rsid w:val="001717EC"/>
    <w:rsid w:val="00175773"/>
    <w:rsid w:val="001778B9"/>
    <w:rsid w:val="001814CA"/>
    <w:rsid w:val="00181898"/>
    <w:rsid w:val="0018206C"/>
    <w:rsid w:val="00182B12"/>
    <w:rsid w:val="0018467E"/>
    <w:rsid w:val="00185099"/>
    <w:rsid w:val="001867DC"/>
    <w:rsid w:val="00187487"/>
    <w:rsid w:val="00187495"/>
    <w:rsid w:val="0019055B"/>
    <w:rsid w:val="0019082F"/>
    <w:rsid w:val="00190A3D"/>
    <w:rsid w:val="00190D25"/>
    <w:rsid w:val="00190DE1"/>
    <w:rsid w:val="00192C46"/>
    <w:rsid w:val="0019363D"/>
    <w:rsid w:val="00193A64"/>
    <w:rsid w:val="00193F81"/>
    <w:rsid w:val="00195328"/>
    <w:rsid w:val="001970D4"/>
    <w:rsid w:val="001970DE"/>
    <w:rsid w:val="001A0257"/>
    <w:rsid w:val="001A08B3"/>
    <w:rsid w:val="001A1763"/>
    <w:rsid w:val="001A2894"/>
    <w:rsid w:val="001A3D77"/>
    <w:rsid w:val="001A4F99"/>
    <w:rsid w:val="001A5C1A"/>
    <w:rsid w:val="001A61F4"/>
    <w:rsid w:val="001A7B60"/>
    <w:rsid w:val="001B3A3C"/>
    <w:rsid w:val="001B47DD"/>
    <w:rsid w:val="001B52F0"/>
    <w:rsid w:val="001B73FF"/>
    <w:rsid w:val="001B7A65"/>
    <w:rsid w:val="001B7D0F"/>
    <w:rsid w:val="001C3CD7"/>
    <w:rsid w:val="001D16F8"/>
    <w:rsid w:val="001D4CD7"/>
    <w:rsid w:val="001E248F"/>
    <w:rsid w:val="001E255F"/>
    <w:rsid w:val="001E3919"/>
    <w:rsid w:val="001E41F3"/>
    <w:rsid w:val="001E59FF"/>
    <w:rsid w:val="001E6505"/>
    <w:rsid w:val="001F07DC"/>
    <w:rsid w:val="001F1C21"/>
    <w:rsid w:val="001F4161"/>
    <w:rsid w:val="001F4312"/>
    <w:rsid w:val="001F5488"/>
    <w:rsid w:val="001F6432"/>
    <w:rsid w:val="001F6DB7"/>
    <w:rsid w:val="00214100"/>
    <w:rsid w:val="00215269"/>
    <w:rsid w:val="00215BC9"/>
    <w:rsid w:val="00217216"/>
    <w:rsid w:val="00217CBC"/>
    <w:rsid w:val="002335DF"/>
    <w:rsid w:val="002343B2"/>
    <w:rsid w:val="00234AB8"/>
    <w:rsid w:val="00237785"/>
    <w:rsid w:val="00245AD6"/>
    <w:rsid w:val="0024799A"/>
    <w:rsid w:val="00252B2B"/>
    <w:rsid w:val="002537EF"/>
    <w:rsid w:val="00255984"/>
    <w:rsid w:val="00256EC4"/>
    <w:rsid w:val="00257E2A"/>
    <w:rsid w:val="0026004D"/>
    <w:rsid w:val="002606C6"/>
    <w:rsid w:val="0026139A"/>
    <w:rsid w:val="00262154"/>
    <w:rsid w:val="0026354F"/>
    <w:rsid w:val="002640DD"/>
    <w:rsid w:val="00265E11"/>
    <w:rsid w:val="00270122"/>
    <w:rsid w:val="00272BF9"/>
    <w:rsid w:val="002742F8"/>
    <w:rsid w:val="0027503D"/>
    <w:rsid w:val="00275D12"/>
    <w:rsid w:val="00277968"/>
    <w:rsid w:val="00283B2C"/>
    <w:rsid w:val="002846BB"/>
    <w:rsid w:val="00284FEB"/>
    <w:rsid w:val="002855F9"/>
    <w:rsid w:val="002860C4"/>
    <w:rsid w:val="0029238E"/>
    <w:rsid w:val="0029280C"/>
    <w:rsid w:val="00294F46"/>
    <w:rsid w:val="00295750"/>
    <w:rsid w:val="00296422"/>
    <w:rsid w:val="002A0DE9"/>
    <w:rsid w:val="002A330D"/>
    <w:rsid w:val="002A4485"/>
    <w:rsid w:val="002A4D7D"/>
    <w:rsid w:val="002A73A4"/>
    <w:rsid w:val="002A7C7F"/>
    <w:rsid w:val="002B271A"/>
    <w:rsid w:val="002B3195"/>
    <w:rsid w:val="002B5741"/>
    <w:rsid w:val="002B5AEC"/>
    <w:rsid w:val="002C0AE8"/>
    <w:rsid w:val="002C6F08"/>
    <w:rsid w:val="002C7178"/>
    <w:rsid w:val="002C7615"/>
    <w:rsid w:val="002D315F"/>
    <w:rsid w:val="002D5223"/>
    <w:rsid w:val="002D5CE7"/>
    <w:rsid w:val="002D5F83"/>
    <w:rsid w:val="002D6825"/>
    <w:rsid w:val="002E2401"/>
    <w:rsid w:val="002E26E7"/>
    <w:rsid w:val="002E472E"/>
    <w:rsid w:val="002E4819"/>
    <w:rsid w:val="002E552D"/>
    <w:rsid w:val="002E72B4"/>
    <w:rsid w:val="002F18B1"/>
    <w:rsid w:val="002F3771"/>
    <w:rsid w:val="002F529B"/>
    <w:rsid w:val="00300121"/>
    <w:rsid w:val="00303C11"/>
    <w:rsid w:val="00304B69"/>
    <w:rsid w:val="00305409"/>
    <w:rsid w:val="00310ED6"/>
    <w:rsid w:val="003169A2"/>
    <w:rsid w:val="0032086D"/>
    <w:rsid w:val="00324F6A"/>
    <w:rsid w:val="003256C2"/>
    <w:rsid w:val="00325C67"/>
    <w:rsid w:val="0032638B"/>
    <w:rsid w:val="0033617A"/>
    <w:rsid w:val="00337B15"/>
    <w:rsid w:val="003425AD"/>
    <w:rsid w:val="00344895"/>
    <w:rsid w:val="00344C70"/>
    <w:rsid w:val="0034536D"/>
    <w:rsid w:val="003472FC"/>
    <w:rsid w:val="00350186"/>
    <w:rsid w:val="003523CC"/>
    <w:rsid w:val="003538DA"/>
    <w:rsid w:val="003548B8"/>
    <w:rsid w:val="0035550C"/>
    <w:rsid w:val="00355610"/>
    <w:rsid w:val="0035772E"/>
    <w:rsid w:val="00357746"/>
    <w:rsid w:val="00357782"/>
    <w:rsid w:val="00360678"/>
    <w:rsid w:val="003609EF"/>
    <w:rsid w:val="00360A78"/>
    <w:rsid w:val="0036231A"/>
    <w:rsid w:val="00366211"/>
    <w:rsid w:val="00372BCC"/>
    <w:rsid w:val="00373FA9"/>
    <w:rsid w:val="00374DD4"/>
    <w:rsid w:val="0037543C"/>
    <w:rsid w:val="00375721"/>
    <w:rsid w:val="00375D77"/>
    <w:rsid w:val="00384A27"/>
    <w:rsid w:val="00387867"/>
    <w:rsid w:val="00390474"/>
    <w:rsid w:val="00390E44"/>
    <w:rsid w:val="003910CB"/>
    <w:rsid w:val="003924E3"/>
    <w:rsid w:val="0039649D"/>
    <w:rsid w:val="00396D0C"/>
    <w:rsid w:val="00397B2E"/>
    <w:rsid w:val="00397BD7"/>
    <w:rsid w:val="003A23E8"/>
    <w:rsid w:val="003A40A0"/>
    <w:rsid w:val="003A59AE"/>
    <w:rsid w:val="003A7BFD"/>
    <w:rsid w:val="003B09B1"/>
    <w:rsid w:val="003B3A89"/>
    <w:rsid w:val="003C2B0F"/>
    <w:rsid w:val="003C5E92"/>
    <w:rsid w:val="003D120C"/>
    <w:rsid w:val="003D2C75"/>
    <w:rsid w:val="003D3D12"/>
    <w:rsid w:val="003D683E"/>
    <w:rsid w:val="003D7AF7"/>
    <w:rsid w:val="003D7B93"/>
    <w:rsid w:val="003E1A36"/>
    <w:rsid w:val="003E2CA4"/>
    <w:rsid w:val="003E6304"/>
    <w:rsid w:val="003F0806"/>
    <w:rsid w:val="003F1427"/>
    <w:rsid w:val="003F45F5"/>
    <w:rsid w:val="003F4FF1"/>
    <w:rsid w:val="003F508D"/>
    <w:rsid w:val="003F559F"/>
    <w:rsid w:val="003F5C81"/>
    <w:rsid w:val="00400C9B"/>
    <w:rsid w:val="00403E7C"/>
    <w:rsid w:val="00404299"/>
    <w:rsid w:val="00406C7E"/>
    <w:rsid w:val="00410371"/>
    <w:rsid w:val="0041051D"/>
    <w:rsid w:val="00411380"/>
    <w:rsid w:val="00421836"/>
    <w:rsid w:val="004225AF"/>
    <w:rsid w:val="00422713"/>
    <w:rsid w:val="00423E7A"/>
    <w:rsid w:val="004242F1"/>
    <w:rsid w:val="00426158"/>
    <w:rsid w:val="00426D00"/>
    <w:rsid w:val="00427698"/>
    <w:rsid w:val="004279B9"/>
    <w:rsid w:val="00430DC2"/>
    <w:rsid w:val="00431E36"/>
    <w:rsid w:val="00434F35"/>
    <w:rsid w:val="00435CFE"/>
    <w:rsid w:val="00435FE8"/>
    <w:rsid w:val="00437BFD"/>
    <w:rsid w:val="00437C99"/>
    <w:rsid w:val="004406CA"/>
    <w:rsid w:val="00441769"/>
    <w:rsid w:val="004430E3"/>
    <w:rsid w:val="004438A8"/>
    <w:rsid w:val="00444E5A"/>
    <w:rsid w:val="00445559"/>
    <w:rsid w:val="00445931"/>
    <w:rsid w:val="00451430"/>
    <w:rsid w:val="00453A56"/>
    <w:rsid w:val="00454706"/>
    <w:rsid w:val="00455D46"/>
    <w:rsid w:val="00461AE0"/>
    <w:rsid w:val="00461F48"/>
    <w:rsid w:val="00462B29"/>
    <w:rsid w:val="004703B1"/>
    <w:rsid w:val="0047144E"/>
    <w:rsid w:val="00474A86"/>
    <w:rsid w:val="00474C48"/>
    <w:rsid w:val="00476C26"/>
    <w:rsid w:val="0048772D"/>
    <w:rsid w:val="004927C1"/>
    <w:rsid w:val="00495D2A"/>
    <w:rsid w:val="00496303"/>
    <w:rsid w:val="00496867"/>
    <w:rsid w:val="0049744C"/>
    <w:rsid w:val="00497AB7"/>
    <w:rsid w:val="00497C47"/>
    <w:rsid w:val="004A08CD"/>
    <w:rsid w:val="004A173C"/>
    <w:rsid w:val="004A72E7"/>
    <w:rsid w:val="004B0524"/>
    <w:rsid w:val="004B5128"/>
    <w:rsid w:val="004B60B0"/>
    <w:rsid w:val="004B7193"/>
    <w:rsid w:val="004B75B7"/>
    <w:rsid w:val="004C3041"/>
    <w:rsid w:val="004C7E21"/>
    <w:rsid w:val="004D3ACB"/>
    <w:rsid w:val="004D4C8D"/>
    <w:rsid w:val="004D65FB"/>
    <w:rsid w:val="004D72B2"/>
    <w:rsid w:val="004D7655"/>
    <w:rsid w:val="004E1D8D"/>
    <w:rsid w:val="004E269E"/>
    <w:rsid w:val="004E2B54"/>
    <w:rsid w:val="004E420B"/>
    <w:rsid w:val="004E7DBF"/>
    <w:rsid w:val="004F02FB"/>
    <w:rsid w:val="004F3680"/>
    <w:rsid w:val="004F3FE8"/>
    <w:rsid w:val="004F77BB"/>
    <w:rsid w:val="00504A33"/>
    <w:rsid w:val="00504CF6"/>
    <w:rsid w:val="00507D9A"/>
    <w:rsid w:val="00510DA0"/>
    <w:rsid w:val="0051123B"/>
    <w:rsid w:val="00511533"/>
    <w:rsid w:val="005119CC"/>
    <w:rsid w:val="00511B4B"/>
    <w:rsid w:val="005155F7"/>
    <w:rsid w:val="0051580D"/>
    <w:rsid w:val="0051698D"/>
    <w:rsid w:val="00517643"/>
    <w:rsid w:val="005203B1"/>
    <w:rsid w:val="00521947"/>
    <w:rsid w:val="00522F52"/>
    <w:rsid w:val="005241F6"/>
    <w:rsid w:val="0052482A"/>
    <w:rsid w:val="005253A0"/>
    <w:rsid w:val="0052636B"/>
    <w:rsid w:val="00526E43"/>
    <w:rsid w:val="00526FF8"/>
    <w:rsid w:val="00527256"/>
    <w:rsid w:val="005274FD"/>
    <w:rsid w:val="0053051E"/>
    <w:rsid w:val="00530CC8"/>
    <w:rsid w:val="00532577"/>
    <w:rsid w:val="00532DFB"/>
    <w:rsid w:val="005342FB"/>
    <w:rsid w:val="00534731"/>
    <w:rsid w:val="005347B0"/>
    <w:rsid w:val="005372D5"/>
    <w:rsid w:val="00537D91"/>
    <w:rsid w:val="0054245C"/>
    <w:rsid w:val="00545754"/>
    <w:rsid w:val="00547111"/>
    <w:rsid w:val="00550200"/>
    <w:rsid w:val="005540BE"/>
    <w:rsid w:val="00554FCB"/>
    <w:rsid w:val="00555635"/>
    <w:rsid w:val="0055578F"/>
    <w:rsid w:val="005562DC"/>
    <w:rsid w:val="005567A8"/>
    <w:rsid w:val="005606CD"/>
    <w:rsid w:val="00561092"/>
    <w:rsid w:val="0056275B"/>
    <w:rsid w:val="0056339A"/>
    <w:rsid w:val="005633DD"/>
    <w:rsid w:val="00565E78"/>
    <w:rsid w:val="00566250"/>
    <w:rsid w:val="00566861"/>
    <w:rsid w:val="005708D0"/>
    <w:rsid w:val="0057217D"/>
    <w:rsid w:val="00572BEE"/>
    <w:rsid w:val="005734A3"/>
    <w:rsid w:val="00574A17"/>
    <w:rsid w:val="0057543A"/>
    <w:rsid w:val="005762E1"/>
    <w:rsid w:val="005768A2"/>
    <w:rsid w:val="00576981"/>
    <w:rsid w:val="00580C03"/>
    <w:rsid w:val="00583EDC"/>
    <w:rsid w:val="00592D74"/>
    <w:rsid w:val="005A2326"/>
    <w:rsid w:val="005A2955"/>
    <w:rsid w:val="005A3F80"/>
    <w:rsid w:val="005A41BA"/>
    <w:rsid w:val="005A69F0"/>
    <w:rsid w:val="005A6FD1"/>
    <w:rsid w:val="005C186B"/>
    <w:rsid w:val="005C2685"/>
    <w:rsid w:val="005D0E52"/>
    <w:rsid w:val="005D3539"/>
    <w:rsid w:val="005D3A48"/>
    <w:rsid w:val="005E2C44"/>
    <w:rsid w:val="005E490A"/>
    <w:rsid w:val="005F0618"/>
    <w:rsid w:val="005F1FFD"/>
    <w:rsid w:val="005F2114"/>
    <w:rsid w:val="005F2243"/>
    <w:rsid w:val="006063E4"/>
    <w:rsid w:val="00606AB9"/>
    <w:rsid w:val="006116B6"/>
    <w:rsid w:val="006118DD"/>
    <w:rsid w:val="006120FB"/>
    <w:rsid w:val="00612867"/>
    <w:rsid w:val="00621188"/>
    <w:rsid w:val="006217A3"/>
    <w:rsid w:val="00623039"/>
    <w:rsid w:val="006257ED"/>
    <w:rsid w:val="00625F10"/>
    <w:rsid w:val="00627948"/>
    <w:rsid w:val="00627A07"/>
    <w:rsid w:val="006304BE"/>
    <w:rsid w:val="00630F7E"/>
    <w:rsid w:val="0063388F"/>
    <w:rsid w:val="00647FCF"/>
    <w:rsid w:val="006510EB"/>
    <w:rsid w:val="0065125E"/>
    <w:rsid w:val="00651E29"/>
    <w:rsid w:val="00653D3A"/>
    <w:rsid w:val="0065414D"/>
    <w:rsid w:val="00656D41"/>
    <w:rsid w:val="006577C6"/>
    <w:rsid w:val="006614B5"/>
    <w:rsid w:val="00661B97"/>
    <w:rsid w:val="006646F4"/>
    <w:rsid w:val="00664AAF"/>
    <w:rsid w:val="00665C47"/>
    <w:rsid w:val="006666FD"/>
    <w:rsid w:val="006679B1"/>
    <w:rsid w:val="0067070B"/>
    <w:rsid w:val="00672DAC"/>
    <w:rsid w:val="00673C07"/>
    <w:rsid w:val="00675E9D"/>
    <w:rsid w:val="006826A8"/>
    <w:rsid w:val="00685B03"/>
    <w:rsid w:val="00685C4B"/>
    <w:rsid w:val="00686257"/>
    <w:rsid w:val="00687871"/>
    <w:rsid w:val="00690435"/>
    <w:rsid w:val="0069055A"/>
    <w:rsid w:val="00693613"/>
    <w:rsid w:val="00695808"/>
    <w:rsid w:val="0069603C"/>
    <w:rsid w:val="00696BE1"/>
    <w:rsid w:val="00697BEA"/>
    <w:rsid w:val="006A0F4E"/>
    <w:rsid w:val="006A2D7D"/>
    <w:rsid w:val="006A3151"/>
    <w:rsid w:val="006A33F3"/>
    <w:rsid w:val="006A3958"/>
    <w:rsid w:val="006A61B1"/>
    <w:rsid w:val="006A7B4A"/>
    <w:rsid w:val="006B0B37"/>
    <w:rsid w:val="006B32DB"/>
    <w:rsid w:val="006B3F66"/>
    <w:rsid w:val="006B4683"/>
    <w:rsid w:val="006B46FB"/>
    <w:rsid w:val="006B477E"/>
    <w:rsid w:val="006C0264"/>
    <w:rsid w:val="006C02BA"/>
    <w:rsid w:val="006C1C1D"/>
    <w:rsid w:val="006C4B57"/>
    <w:rsid w:val="006C59EE"/>
    <w:rsid w:val="006C690B"/>
    <w:rsid w:val="006D02AF"/>
    <w:rsid w:val="006D0D17"/>
    <w:rsid w:val="006D14AD"/>
    <w:rsid w:val="006D38AB"/>
    <w:rsid w:val="006D40DC"/>
    <w:rsid w:val="006D468F"/>
    <w:rsid w:val="006D6760"/>
    <w:rsid w:val="006E21FB"/>
    <w:rsid w:val="006F0CCF"/>
    <w:rsid w:val="006F450D"/>
    <w:rsid w:val="006F4E80"/>
    <w:rsid w:val="006F4EB7"/>
    <w:rsid w:val="006F7490"/>
    <w:rsid w:val="007006B0"/>
    <w:rsid w:val="00700E6B"/>
    <w:rsid w:val="00702B8D"/>
    <w:rsid w:val="00705BC5"/>
    <w:rsid w:val="0070771C"/>
    <w:rsid w:val="00710A33"/>
    <w:rsid w:val="00711A08"/>
    <w:rsid w:val="00714EA9"/>
    <w:rsid w:val="0071580E"/>
    <w:rsid w:val="00725279"/>
    <w:rsid w:val="00726764"/>
    <w:rsid w:val="00734FF4"/>
    <w:rsid w:val="0073606F"/>
    <w:rsid w:val="007427EF"/>
    <w:rsid w:val="00742A71"/>
    <w:rsid w:val="00742DE8"/>
    <w:rsid w:val="00743AE2"/>
    <w:rsid w:val="00744281"/>
    <w:rsid w:val="00744ED8"/>
    <w:rsid w:val="007468FA"/>
    <w:rsid w:val="00746DC9"/>
    <w:rsid w:val="007472D5"/>
    <w:rsid w:val="00760217"/>
    <w:rsid w:val="007629AB"/>
    <w:rsid w:val="007663DE"/>
    <w:rsid w:val="007667F7"/>
    <w:rsid w:val="00766E4C"/>
    <w:rsid w:val="00766E69"/>
    <w:rsid w:val="00773356"/>
    <w:rsid w:val="00773B2E"/>
    <w:rsid w:val="00780938"/>
    <w:rsid w:val="007818B0"/>
    <w:rsid w:val="00781C4C"/>
    <w:rsid w:val="0078271C"/>
    <w:rsid w:val="007838B9"/>
    <w:rsid w:val="007841F1"/>
    <w:rsid w:val="00784F87"/>
    <w:rsid w:val="00790922"/>
    <w:rsid w:val="00792342"/>
    <w:rsid w:val="0079422D"/>
    <w:rsid w:val="00795D99"/>
    <w:rsid w:val="007977A8"/>
    <w:rsid w:val="007A010D"/>
    <w:rsid w:val="007A2DA6"/>
    <w:rsid w:val="007A5981"/>
    <w:rsid w:val="007A6235"/>
    <w:rsid w:val="007A70AA"/>
    <w:rsid w:val="007A7655"/>
    <w:rsid w:val="007B0497"/>
    <w:rsid w:val="007B0D05"/>
    <w:rsid w:val="007B1131"/>
    <w:rsid w:val="007B488E"/>
    <w:rsid w:val="007B512A"/>
    <w:rsid w:val="007C0E67"/>
    <w:rsid w:val="007C2097"/>
    <w:rsid w:val="007C2AF0"/>
    <w:rsid w:val="007C2E17"/>
    <w:rsid w:val="007C3F80"/>
    <w:rsid w:val="007C5061"/>
    <w:rsid w:val="007D3588"/>
    <w:rsid w:val="007D3F13"/>
    <w:rsid w:val="007D466F"/>
    <w:rsid w:val="007D560C"/>
    <w:rsid w:val="007D5BF3"/>
    <w:rsid w:val="007D6A07"/>
    <w:rsid w:val="007E1341"/>
    <w:rsid w:val="007E22A2"/>
    <w:rsid w:val="007E4536"/>
    <w:rsid w:val="007E48AE"/>
    <w:rsid w:val="007E5FE5"/>
    <w:rsid w:val="007E6505"/>
    <w:rsid w:val="007F0041"/>
    <w:rsid w:val="007F51BA"/>
    <w:rsid w:val="007F570E"/>
    <w:rsid w:val="007F7259"/>
    <w:rsid w:val="008006B0"/>
    <w:rsid w:val="00800B15"/>
    <w:rsid w:val="00801552"/>
    <w:rsid w:val="00802D23"/>
    <w:rsid w:val="0080394F"/>
    <w:rsid w:val="008040A8"/>
    <w:rsid w:val="00806A59"/>
    <w:rsid w:val="00810A67"/>
    <w:rsid w:val="00812BEA"/>
    <w:rsid w:val="00814342"/>
    <w:rsid w:val="00814A11"/>
    <w:rsid w:val="00814AD7"/>
    <w:rsid w:val="0082199E"/>
    <w:rsid w:val="00822808"/>
    <w:rsid w:val="00822946"/>
    <w:rsid w:val="00826054"/>
    <w:rsid w:val="00826269"/>
    <w:rsid w:val="0082643A"/>
    <w:rsid w:val="008270DE"/>
    <w:rsid w:val="008275BF"/>
    <w:rsid w:val="008279FA"/>
    <w:rsid w:val="008331D1"/>
    <w:rsid w:val="008361D2"/>
    <w:rsid w:val="0084259B"/>
    <w:rsid w:val="00844ADC"/>
    <w:rsid w:val="00846AEC"/>
    <w:rsid w:val="008473AE"/>
    <w:rsid w:val="00852565"/>
    <w:rsid w:val="008558A0"/>
    <w:rsid w:val="00856301"/>
    <w:rsid w:val="008568EE"/>
    <w:rsid w:val="008573AD"/>
    <w:rsid w:val="0086075A"/>
    <w:rsid w:val="008617F8"/>
    <w:rsid w:val="008626E7"/>
    <w:rsid w:val="008660BC"/>
    <w:rsid w:val="0086793C"/>
    <w:rsid w:val="0087066C"/>
    <w:rsid w:val="008707B5"/>
    <w:rsid w:val="00870EE7"/>
    <w:rsid w:val="00871C76"/>
    <w:rsid w:val="00872163"/>
    <w:rsid w:val="00873A89"/>
    <w:rsid w:val="0087610B"/>
    <w:rsid w:val="00880DB5"/>
    <w:rsid w:val="0088472C"/>
    <w:rsid w:val="008863B9"/>
    <w:rsid w:val="00890B3A"/>
    <w:rsid w:val="008929A3"/>
    <w:rsid w:val="00894510"/>
    <w:rsid w:val="00894C1F"/>
    <w:rsid w:val="00895A57"/>
    <w:rsid w:val="00896FF2"/>
    <w:rsid w:val="008A2D28"/>
    <w:rsid w:val="008A3C05"/>
    <w:rsid w:val="008A45A6"/>
    <w:rsid w:val="008A482A"/>
    <w:rsid w:val="008A54B1"/>
    <w:rsid w:val="008A572F"/>
    <w:rsid w:val="008A65A7"/>
    <w:rsid w:val="008A7ADC"/>
    <w:rsid w:val="008B05BA"/>
    <w:rsid w:val="008B0763"/>
    <w:rsid w:val="008B2D6F"/>
    <w:rsid w:val="008B4EA1"/>
    <w:rsid w:val="008B71EB"/>
    <w:rsid w:val="008C13FA"/>
    <w:rsid w:val="008C5F0E"/>
    <w:rsid w:val="008C63F7"/>
    <w:rsid w:val="008D2666"/>
    <w:rsid w:val="008D3C2F"/>
    <w:rsid w:val="008D467F"/>
    <w:rsid w:val="008D4D66"/>
    <w:rsid w:val="008D577B"/>
    <w:rsid w:val="008D731C"/>
    <w:rsid w:val="008D7F6D"/>
    <w:rsid w:val="008E0942"/>
    <w:rsid w:val="008E16A3"/>
    <w:rsid w:val="008E47F4"/>
    <w:rsid w:val="008E56B9"/>
    <w:rsid w:val="008F3789"/>
    <w:rsid w:val="008F5830"/>
    <w:rsid w:val="008F686C"/>
    <w:rsid w:val="00903923"/>
    <w:rsid w:val="00903FAB"/>
    <w:rsid w:val="0090432B"/>
    <w:rsid w:val="00904C64"/>
    <w:rsid w:val="0090564E"/>
    <w:rsid w:val="00907CD4"/>
    <w:rsid w:val="009148DE"/>
    <w:rsid w:val="00914D67"/>
    <w:rsid w:val="00914E02"/>
    <w:rsid w:val="009154CC"/>
    <w:rsid w:val="00916303"/>
    <w:rsid w:val="00916513"/>
    <w:rsid w:val="009176E8"/>
    <w:rsid w:val="00923DB9"/>
    <w:rsid w:val="009250A7"/>
    <w:rsid w:val="00925CF6"/>
    <w:rsid w:val="009266D1"/>
    <w:rsid w:val="009317DC"/>
    <w:rsid w:val="0093592C"/>
    <w:rsid w:val="0093634F"/>
    <w:rsid w:val="00940E65"/>
    <w:rsid w:val="00941E30"/>
    <w:rsid w:val="00945F55"/>
    <w:rsid w:val="00946CAB"/>
    <w:rsid w:val="009515C3"/>
    <w:rsid w:val="00954616"/>
    <w:rsid w:val="009600DF"/>
    <w:rsid w:val="00960414"/>
    <w:rsid w:val="00962B45"/>
    <w:rsid w:val="0096316F"/>
    <w:rsid w:val="009635F6"/>
    <w:rsid w:val="00971321"/>
    <w:rsid w:val="00973196"/>
    <w:rsid w:val="00975876"/>
    <w:rsid w:val="009777D9"/>
    <w:rsid w:val="00980BD2"/>
    <w:rsid w:val="00985886"/>
    <w:rsid w:val="0098691E"/>
    <w:rsid w:val="00991B88"/>
    <w:rsid w:val="00992B8D"/>
    <w:rsid w:val="00994FCA"/>
    <w:rsid w:val="0099709E"/>
    <w:rsid w:val="009A1E92"/>
    <w:rsid w:val="009A5753"/>
    <w:rsid w:val="009A579D"/>
    <w:rsid w:val="009A584A"/>
    <w:rsid w:val="009A7C6E"/>
    <w:rsid w:val="009B0499"/>
    <w:rsid w:val="009B04C8"/>
    <w:rsid w:val="009B0793"/>
    <w:rsid w:val="009B10B9"/>
    <w:rsid w:val="009B36A4"/>
    <w:rsid w:val="009B4AA9"/>
    <w:rsid w:val="009B5ED7"/>
    <w:rsid w:val="009C2672"/>
    <w:rsid w:val="009C49AA"/>
    <w:rsid w:val="009C6006"/>
    <w:rsid w:val="009D129E"/>
    <w:rsid w:val="009D5E9B"/>
    <w:rsid w:val="009E17A3"/>
    <w:rsid w:val="009E208C"/>
    <w:rsid w:val="009E3297"/>
    <w:rsid w:val="009E55E7"/>
    <w:rsid w:val="009E7DFF"/>
    <w:rsid w:val="009F14E5"/>
    <w:rsid w:val="009F348F"/>
    <w:rsid w:val="009F42D3"/>
    <w:rsid w:val="009F57C9"/>
    <w:rsid w:val="009F6A14"/>
    <w:rsid w:val="009F6FD8"/>
    <w:rsid w:val="009F734F"/>
    <w:rsid w:val="00A049EB"/>
    <w:rsid w:val="00A0503D"/>
    <w:rsid w:val="00A067F9"/>
    <w:rsid w:val="00A06920"/>
    <w:rsid w:val="00A11630"/>
    <w:rsid w:val="00A13ACA"/>
    <w:rsid w:val="00A21D44"/>
    <w:rsid w:val="00A246B6"/>
    <w:rsid w:val="00A25CA8"/>
    <w:rsid w:val="00A30FA9"/>
    <w:rsid w:val="00A32091"/>
    <w:rsid w:val="00A3257B"/>
    <w:rsid w:val="00A32C77"/>
    <w:rsid w:val="00A33343"/>
    <w:rsid w:val="00A344D4"/>
    <w:rsid w:val="00A3570F"/>
    <w:rsid w:val="00A36A8E"/>
    <w:rsid w:val="00A37E89"/>
    <w:rsid w:val="00A4300B"/>
    <w:rsid w:val="00A47E70"/>
    <w:rsid w:val="00A50CF0"/>
    <w:rsid w:val="00A55202"/>
    <w:rsid w:val="00A5723E"/>
    <w:rsid w:val="00A631A7"/>
    <w:rsid w:val="00A64624"/>
    <w:rsid w:val="00A650CB"/>
    <w:rsid w:val="00A65AA6"/>
    <w:rsid w:val="00A6709F"/>
    <w:rsid w:val="00A67964"/>
    <w:rsid w:val="00A70F97"/>
    <w:rsid w:val="00A7641F"/>
    <w:rsid w:val="00A7671C"/>
    <w:rsid w:val="00A7725C"/>
    <w:rsid w:val="00A80E56"/>
    <w:rsid w:val="00A835CD"/>
    <w:rsid w:val="00A84C72"/>
    <w:rsid w:val="00A852AC"/>
    <w:rsid w:val="00A86085"/>
    <w:rsid w:val="00A8668E"/>
    <w:rsid w:val="00A909E6"/>
    <w:rsid w:val="00A92CA9"/>
    <w:rsid w:val="00A93B38"/>
    <w:rsid w:val="00A96C08"/>
    <w:rsid w:val="00AA04E9"/>
    <w:rsid w:val="00AA2CBC"/>
    <w:rsid w:val="00AA59F7"/>
    <w:rsid w:val="00AB2647"/>
    <w:rsid w:val="00AC3F87"/>
    <w:rsid w:val="00AC417B"/>
    <w:rsid w:val="00AC5820"/>
    <w:rsid w:val="00AD03DC"/>
    <w:rsid w:val="00AD10BE"/>
    <w:rsid w:val="00AD1CD8"/>
    <w:rsid w:val="00AD3FBD"/>
    <w:rsid w:val="00AD4E00"/>
    <w:rsid w:val="00AD66B1"/>
    <w:rsid w:val="00AE1A20"/>
    <w:rsid w:val="00AE5D4B"/>
    <w:rsid w:val="00AE731A"/>
    <w:rsid w:val="00AF1A27"/>
    <w:rsid w:val="00AF2648"/>
    <w:rsid w:val="00AF2B4E"/>
    <w:rsid w:val="00AF2F73"/>
    <w:rsid w:val="00B0487F"/>
    <w:rsid w:val="00B05608"/>
    <w:rsid w:val="00B07F82"/>
    <w:rsid w:val="00B103E0"/>
    <w:rsid w:val="00B111FF"/>
    <w:rsid w:val="00B12654"/>
    <w:rsid w:val="00B1286A"/>
    <w:rsid w:val="00B14954"/>
    <w:rsid w:val="00B16DF6"/>
    <w:rsid w:val="00B22595"/>
    <w:rsid w:val="00B22971"/>
    <w:rsid w:val="00B25047"/>
    <w:rsid w:val="00B258BB"/>
    <w:rsid w:val="00B3410E"/>
    <w:rsid w:val="00B34A8E"/>
    <w:rsid w:val="00B34E1D"/>
    <w:rsid w:val="00B429CB"/>
    <w:rsid w:val="00B502CD"/>
    <w:rsid w:val="00B53AD6"/>
    <w:rsid w:val="00B53EC2"/>
    <w:rsid w:val="00B54D13"/>
    <w:rsid w:val="00B567BC"/>
    <w:rsid w:val="00B567D6"/>
    <w:rsid w:val="00B56B33"/>
    <w:rsid w:val="00B57DB2"/>
    <w:rsid w:val="00B57FF9"/>
    <w:rsid w:val="00B656D0"/>
    <w:rsid w:val="00B66291"/>
    <w:rsid w:val="00B66569"/>
    <w:rsid w:val="00B6723B"/>
    <w:rsid w:val="00B67B97"/>
    <w:rsid w:val="00B71891"/>
    <w:rsid w:val="00B720FF"/>
    <w:rsid w:val="00B734B4"/>
    <w:rsid w:val="00B752E9"/>
    <w:rsid w:val="00B76484"/>
    <w:rsid w:val="00B76F67"/>
    <w:rsid w:val="00B81795"/>
    <w:rsid w:val="00B81BC9"/>
    <w:rsid w:val="00B83724"/>
    <w:rsid w:val="00B8450D"/>
    <w:rsid w:val="00B925BB"/>
    <w:rsid w:val="00B961A0"/>
    <w:rsid w:val="00B968C8"/>
    <w:rsid w:val="00BA1AA3"/>
    <w:rsid w:val="00BA3EC5"/>
    <w:rsid w:val="00BA4E01"/>
    <w:rsid w:val="00BA51D9"/>
    <w:rsid w:val="00BA6119"/>
    <w:rsid w:val="00BA68DF"/>
    <w:rsid w:val="00BB5DFC"/>
    <w:rsid w:val="00BB6F46"/>
    <w:rsid w:val="00BC76B8"/>
    <w:rsid w:val="00BD0854"/>
    <w:rsid w:val="00BD138E"/>
    <w:rsid w:val="00BD176A"/>
    <w:rsid w:val="00BD279D"/>
    <w:rsid w:val="00BD3C14"/>
    <w:rsid w:val="00BD61DE"/>
    <w:rsid w:val="00BD6BB8"/>
    <w:rsid w:val="00BD7462"/>
    <w:rsid w:val="00BE06B2"/>
    <w:rsid w:val="00BE5C93"/>
    <w:rsid w:val="00BE6956"/>
    <w:rsid w:val="00BF0370"/>
    <w:rsid w:val="00BF147C"/>
    <w:rsid w:val="00BF1D7B"/>
    <w:rsid w:val="00BF4786"/>
    <w:rsid w:val="00BF7482"/>
    <w:rsid w:val="00C011C3"/>
    <w:rsid w:val="00C013C9"/>
    <w:rsid w:val="00C0224E"/>
    <w:rsid w:val="00C02257"/>
    <w:rsid w:val="00C05897"/>
    <w:rsid w:val="00C109A3"/>
    <w:rsid w:val="00C12051"/>
    <w:rsid w:val="00C14E18"/>
    <w:rsid w:val="00C175D0"/>
    <w:rsid w:val="00C22583"/>
    <w:rsid w:val="00C227D8"/>
    <w:rsid w:val="00C23EA5"/>
    <w:rsid w:val="00C24A18"/>
    <w:rsid w:val="00C24AF6"/>
    <w:rsid w:val="00C24FEF"/>
    <w:rsid w:val="00C2589F"/>
    <w:rsid w:val="00C26CE5"/>
    <w:rsid w:val="00C35377"/>
    <w:rsid w:val="00C37679"/>
    <w:rsid w:val="00C411CC"/>
    <w:rsid w:val="00C41F78"/>
    <w:rsid w:val="00C428CD"/>
    <w:rsid w:val="00C46080"/>
    <w:rsid w:val="00C46BDD"/>
    <w:rsid w:val="00C47AD2"/>
    <w:rsid w:val="00C51009"/>
    <w:rsid w:val="00C5561B"/>
    <w:rsid w:val="00C55985"/>
    <w:rsid w:val="00C55B8A"/>
    <w:rsid w:val="00C576C0"/>
    <w:rsid w:val="00C6055A"/>
    <w:rsid w:val="00C63664"/>
    <w:rsid w:val="00C637FE"/>
    <w:rsid w:val="00C641B1"/>
    <w:rsid w:val="00C6530D"/>
    <w:rsid w:val="00C66BA2"/>
    <w:rsid w:val="00C67FA1"/>
    <w:rsid w:val="00C709D7"/>
    <w:rsid w:val="00C74EF2"/>
    <w:rsid w:val="00C80C42"/>
    <w:rsid w:val="00C83328"/>
    <w:rsid w:val="00C861BE"/>
    <w:rsid w:val="00C9035C"/>
    <w:rsid w:val="00C93BF8"/>
    <w:rsid w:val="00C9479F"/>
    <w:rsid w:val="00C954B1"/>
    <w:rsid w:val="00C958F3"/>
    <w:rsid w:val="00C95985"/>
    <w:rsid w:val="00C959A0"/>
    <w:rsid w:val="00CA2660"/>
    <w:rsid w:val="00CA75CC"/>
    <w:rsid w:val="00CA7740"/>
    <w:rsid w:val="00CA7BE4"/>
    <w:rsid w:val="00CB0960"/>
    <w:rsid w:val="00CB2BF1"/>
    <w:rsid w:val="00CB3E50"/>
    <w:rsid w:val="00CB42FE"/>
    <w:rsid w:val="00CB4D86"/>
    <w:rsid w:val="00CC0A7D"/>
    <w:rsid w:val="00CC296E"/>
    <w:rsid w:val="00CC5026"/>
    <w:rsid w:val="00CC5F85"/>
    <w:rsid w:val="00CC65DF"/>
    <w:rsid w:val="00CC68D0"/>
    <w:rsid w:val="00CD1E84"/>
    <w:rsid w:val="00CD6389"/>
    <w:rsid w:val="00CD6E48"/>
    <w:rsid w:val="00CE02BD"/>
    <w:rsid w:val="00CE33F7"/>
    <w:rsid w:val="00CE5DD9"/>
    <w:rsid w:val="00CE601E"/>
    <w:rsid w:val="00CE6D3B"/>
    <w:rsid w:val="00CE7774"/>
    <w:rsid w:val="00CE7B68"/>
    <w:rsid w:val="00CF120E"/>
    <w:rsid w:val="00CF1264"/>
    <w:rsid w:val="00D00652"/>
    <w:rsid w:val="00D00E2B"/>
    <w:rsid w:val="00D01A4A"/>
    <w:rsid w:val="00D03409"/>
    <w:rsid w:val="00D03C6F"/>
    <w:rsid w:val="00D03F9A"/>
    <w:rsid w:val="00D047C1"/>
    <w:rsid w:val="00D06D51"/>
    <w:rsid w:val="00D1046A"/>
    <w:rsid w:val="00D1109F"/>
    <w:rsid w:val="00D113F2"/>
    <w:rsid w:val="00D114F4"/>
    <w:rsid w:val="00D145CA"/>
    <w:rsid w:val="00D15A99"/>
    <w:rsid w:val="00D20813"/>
    <w:rsid w:val="00D20B45"/>
    <w:rsid w:val="00D217AC"/>
    <w:rsid w:val="00D24108"/>
    <w:rsid w:val="00D24212"/>
    <w:rsid w:val="00D24991"/>
    <w:rsid w:val="00D31328"/>
    <w:rsid w:val="00D3284F"/>
    <w:rsid w:val="00D338F4"/>
    <w:rsid w:val="00D33C03"/>
    <w:rsid w:val="00D34634"/>
    <w:rsid w:val="00D35AAE"/>
    <w:rsid w:val="00D442E5"/>
    <w:rsid w:val="00D45507"/>
    <w:rsid w:val="00D50255"/>
    <w:rsid w:val="00D62FE1"/>
    <w:rsid w:val="00D66520"/>
    <w:rsid w:val="00D67B86"/>
    <w:rsid w:val="00D72D15"/>
    <w:rsid w:val="00D81A99"/>
    <w:rsid w:val="00D8380A"/>
    <w:rsid w:val="00D83EA2"/>
    <w:rsid w:val="00D84AA0"/>
    <w:rsid w:val="00D85687"/>
    <w:rsid w:val="00D86C81"/>
    <w:rsid w:val="00D9398E"/>
    <w:rsid w:val="00D93DD3"/>
    <w:rsid w:val="00D93EFB"/>
    <w:rsid w:val="00D947F0"/>
    <w:rsid w:val="00D96406"/>
    <w:rsid w:val="00D96D47"/>
    <w:rsid w:val="00DA12C9"/>
    <w:rsid w:val="00DA3A1A"/>
    <w:rsid w:val="00DA466A"/>
    <w:rsid w:val="00DA4B38"/>
    <w:rsid w:val="00DA7E26"/>
    <w:rsid w:val="00DB195E"/>
    <w:rsid w:val="00DC264C"/>
    <w:rsid w:val="00DC2722"/>
    <w:rsid w:val="00DC28CD"/>
    <w:rsid w:val="00DC4EE2"/>
    <w:rsid w:val="00DD552B"/>
    <w:rsid w:val="00DD5CAA"/>
    <w:rsid w:val="00DD6660"/>
    <w:rsid w:val="00DD6FEE"/>
    <w:rsid w:val="00DD7335"/>
    <w:rsid w:val="00DD7BB0"/>
    <w:rsid w:val="00DE0A16"/>
    <w:rsid w:val="00DE34CF"/>
    <w:rsid w:val="00DE6027"/>
    <w:rsid w:val="00DF0D9E"/>
    <w:rsid w:val="00DF1282"/>
    <w:rsid w:val="00DF2097"/>
    <w:rsid w:val="00DF2353"/>
    <w:rsid w:val="00DF5D2C"/>
    <w:rsid w:val="00E044B7"/>
    <w:rsid w:val="00E04650"/>
    <w:rsid w:val="00E06394"/>
    <w:rsid w:val="00E074E4"/>
    <w:rsid w:val="00E13F3D"/>
    <w:rsid w:val="00E15BBD"/>
    <w:rsid w:val="00E160AA"/>
    <w:rsid w:val="00E16418"/>
    <w:rsid w:val="00E16CF9"/>
    <w:rsid w:val="00E17C5A"/>
    <w:rsid w:val="00E20B89"/>
    <w:rsid w:val="00E23825"/>
    <w:rsid w:val="00E30F35"/>
    <w:rsid w:val="00E32265"/>
    <w:rsid w:val="00E33694"/>
    <w:rsid w:val="00E34898"/>
    <w:rsid w:val="00E35894"/>
    <w:rsid w:val="00E35987"/>
    <w:rsid w:val="00E36813"/>
    <w:rsid w:val="00E37F1F"/>
    <w:rsid w:val="00E40878"/>
    <w:rsid w:val="00E42404"/>
    <w:rsid w:val="00E42F87"/>
    <w:rsid w:val="00E44F2F"/>
    <w:rsid w:val="00E46C29"/>
    <w:rsid w:val="00E51C26"/>
    <w:rsid w:val="00E51DB7"/>
    <w:rsid w:val="00E536E3"/>
    <w:rsid w:val="00E53993"/>
    <w:rsid w:val="00E53FE8"/>
    <w:rsid w:val="00E557FB"/>
    <w:rsid w:val="00E563B5"/>
    <w:rsid w:val="00E62F13"/>
    <w:rsid w:val="00E6354E"/>
    <w:rsid w:val="00E65304"/>
    <w:rsid w:val="00E675C6"/>
    <w:rsid w:val="00E7109E"/>
    <w:rsid w:val="00E75071"/>
    <w:rsid w:val="00E754EB"/>
    <w:rsid w:val="00E75D06"/>
    <w:rsid w:val="00E767DF"/>
    <w:rsid w:val="00E77A9F"/>
    <w:rsid w:val="00E801A0"/>
    <w:rsid w:val="00E80AD0"/>
    <w:rsid w:val="00E86CDF"/>
    <w:rsid w:val="00E872BD"/>
    <w:rsid w:val="00E90D77"/>
    <w:rsid w:val="00E9126C"/>
    <w:rsid w:val="00E91EB3"/>
    <w:rsid w:val="00E92421"/>
    <w:rsid w:val="00E9276C"/>
    <w:rsid w:val="00E95A3F"/>
    <w:rsid w:val="00EA259E"/>
    <w:rsid w:val="00EA3190"/>
    <w:rsid w:val="00EA50B0"/>
    <w:rsid w:val="00EA67D6"/>
    <w:rsid w:val="00EB09B7"/>
    <w:rsid w:val="00EB353B"/>
    <w:rsid w:val="00EB4652"/>
    <w:rsid w:val="00EB4AF6"/>
    <w:rsid w:val="00EB4F80"/>
    <w:rsid w:val="00EB7B1A"/>
    <w:rsid w:val="00EB7E1A"/>
    <w:rsid w:val="00EC35E4"/>
    <w:rsid w:val="00EC3D94"/>
    <w:rsid w:val="00ED1CFB"/>
    <w:rsid w:val="00ED64C3"/>
    <w:rsid w:val="00EE02ED"/>
    <w:rsid w:val="00EE071E"/>
    <w:rsid w:val="00EE164C"/>
    <w:rsid w:val="00EE2CB7"/>
    <w:rsid w:val="00EE58A9"/>
    <w:rsid w:val="00EE7277"/>
    <w:rsid w:val="00EE7967"/>
    <w:rsid w:val="00EE7D7C"/>
    <w:rsid w:val="00EF0FB9"/>
    <w:rsid w:val="00EF6FB1"/>
    <w:rsid w:val="00F03084"/>
    <w:rsid w:val="00F05193"/>
    <w:rsid w:val="00F11692"/>
    <w:rsid w:val="00F11C50"/>
    <w:rsid w:val="00F11D09"/>
    <w:rsid w:val="00F124D2"/>
    <w:rsid w:val="00F14A38"/>
    <w:rsid w:val="00F15F24"/>
    <w:rsid w:val="00F16108"/>
    <w:rsid w:val="00F16D3A"/>
    <w:rsid w:val="00F25CBD"/>
    <w:rsid w:val="00F25D98"/>
    <w:rsid w:val="00F26B30"/>
    <w:rsid w:val="00F26C35"/>
    <w:rsid w:val="00F300FB"/>
    <w:rsid w:val="00F319B2"/>
    <w:rsid w:val="00F32031"/>
    <w:rsid w:val="00F3284D"/>
    <w:rsid w:val="00F33D46"/>
    <w:rsid w:val="00F35464"/>
    <w:rsid w:val="00F40B4E"/>
    <w:rsid w:val="00F410CD"/>
    <w:rsid w:val="00F41E3E"/>
    <w:rsid w:val="00F41F9D"/>
    <w:rsid w:val="00F43779"/>
    <w:rsid w:val="00F515F4"/>
    <w:rsid w:val="00F5405E"/>
    <w:rsid w:val="00F56A86"/>
    <w:rsid w:val="00F56CC8"/>
    <w:rsid w:val="00F621DE"/>
    <w:rsid w:val="00F62CD1"/>
    <w:rsid w:val="00F65D22"/>
    <w:rsid w:val="00F65E5A"/>
    <w:rsid w:val="00F72879"/>
    <w:rsid w:val="00F74672"/>
    <w:rsid w:val="00F7555D"/>
    <w:rsid w:val="00F77CAF"/>
    <w:rsid w:val="00F8489E"/>
    <w:rsid w:val="00F8582F"/>
    <w:rsid w:val="00F85A25"/>
    <w:rsid w:val="00F872CF"/>
    <w:rsid w:val="00F904F1"/>
    <w:rsid w:val="00F963D7"/>
    <w:rsid w:val="00FA1C6A"/>
    <w:rsid w:val="00FA3B37"/>
    <w:rsid w:val="00FA4341"/>
    <w:rsid w:val="00FA65DA"/>
    <w:rsid w:val="00FA7A2E"/>
    <w:rsid w:val="00FB0CA7"/>
    <w:rsid w:val="00FB6386"/>
    <w:rsid w:val="00FB7AB8"/>
    <w:rsid w:val="00FC35C9"/>
    <w:rsid w:val="00FC3946"/>
    <w:rsid w:val="00FC5A87"/>
    <w:rsid w:val="00FC7857"/>
    <w:rsid w:val="00FD1538"/>
    <w:rsid w:val="00FD2678"/>
    <w:rsid w:val="00FD30D2"/>
    <w:rsid w:val="00FD35CE"/>
    <w:rsid w:val="00FD649F"/>
    <w:rsid w:val="00FE160C"/>
    <w:rsid w:val="00FE37B0"/>
    <w:rsid w:val="00FE5066"/>
    <w:rsid w:val="00FF2B6B"/>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4B52A279-E3E5-476C-8FDF-D0B5AFD51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Normal"/>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FootnoteTextChar">
    <w:name w:val="Footnote Text Char"/>
    <w:link w:val="FootnoteText"/>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BalloonTextChar">
    <w:name w:val="Balloon Text Char"/>
    <w:link w:val="BalloonText"/>
    <w:rsid w:val="005F2114"/>
    <w:rPr>
      <w:rFonts w:ascii="Tahoma" w:hAnsi="Tahoma" w:cs="Tahoma"/>
      <w:sz w:val="16"/>
      <w:szCs w:val="16"/>
      <w:lang w:val="en-GB" w:eastAsia="en-US"/>
    </w:rPr>
  </w:style>
  <w:style w:type="character" w:customStyle="1" w:styleId="CommentTextChar">
    <w:name w:val="Comment Text Char"/>
    <w:link w:val="CommentText"/>
    <w:rsid w:val="005F2114"/>
    <w:rPr>
      <w:rFonts w:ascii="Times New Roman" w:hAnsi="Times New Roman"/>
      <w:lang w:val="en-GB" w:eastAsia="en-US"/>
    </w:rPr>
  </w:style>
  <w:style w:type="paragraph" w:customStyle="1" w:styleId="Standard1">
    <w:name w:val="Standard1"/>
    <w:basedOn w:val="Normal"/>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Emphasis">
    <w:name w:val="Emphasis"/>
    <w:qFormat/>
    <w:rsid w:val="005F2114"/>
    <w:rPr>
      <w:i/>
      <w:iCs/>
    </w:rPr>
  </w:style>
  <w:style w:type="paragraph" w:customStyle="1" w:styleId="pl0">
    <w:name w:val="pl"/>
    <w:basedOn w:val="Normal"/>
    <w:rsid w:val="005F2114"/>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INDENT2">
    <w:name w:val="INDENT2"/>
    <w:basedOn w:val="Normal"/>
    <w:rsid w:val="005F2114"/>
    <w:pPr>
      <w:overflowPunct w:val="0"/>
      <w:autoSpaceDE w:val="0"/>
      <w:autoSpaceDN w:val="0"/>
      <w:adjustRightInd w:val="0"/>
      <w:ind w:left="1135" w:hanging="284"/>
      <w:textAlignment w:val="baseline"/>
    </w:pPr>
    <w:rPr>
      <w:lang w:eastAsia="ko-KR"/>
    </w:rPr>
  </w:style>
  <w:style w:type="paragraph" w:styleId="BodyText">
    <w:name w:val="Body Text"/>
    <w:basedOn w:val="Normal"/>
    <w:link w:val="BodyTextChar"/>
    <w:rsid w:val="005F211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F2114"/>
    <w:rPr>
      <w:rFonts w:ascii="Times New Roman" w:hAnsi="Times New Roman"/>
      <w:lang w:val="x-none" w:eastAsia="en-GB"/>
    </w:rPr>
  </w:style>
  <w:style w:type="character" w:customStyle="1" w:styleId="msoins0">
    <w:name w:val="msoins"/>
    <w:basedOn w:val="DefaultParagraphFont"/>
    <w:rsid w:val="005F2114"/>
  </w:style>
  <w:style w:type="paragraph" w:customStyle="1" w:styleId="SpecText">
    <w:name w:val="SpecText"/>
    <w:basedOn w:val="Normal"/>
    <w:rsid w:val="005F2114"/>
    <w:pPr>
      <w:overflowPunct w:val="0"/>
      <w:autoSpaceDE w:val="0"/>
      <w:autoSpaceDN w:val="0"/>
      <w:adjustRightInd w:val="0"/>
      <w:textAlignment w:val="baseline"/>
    </w:pPr>
    <w:rPr>
      <w:rFonts w:eastAsia="바탕"/>
      <w:lang w:eastAsia="ko-KR"/>
    </w:rPr>
  </w:style>
  <w:style w:type="paragraph" w:customStyle="1" w:styleId="ListBullet6">
    <w:name w:val="List Bullet 6"/>
    <w:basedOn w:val="ListBullet5"/>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F211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DefaultParagraphFont"/>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SimSun"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바탕"/>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DocumentMapChar">
    <w:name w:val="Document Map Char"/>
    <w:link w:val="DocumentMap"/>
    <w:qFormat/>
    <w:rsid w:val="005F2114"/>
    <w:rPr>
      <w:rFonts w:ascii="Tahoma" w:hAnsi="Tahoma" w:cs="Tahoma"/>
      <w:shd w:val="clear" w:color="auto" w:fill="000080"/>
      <w:lang w:val="en-GB" w:eastAsia="en-US"/>
    </w:rPr>
  </w:style>
  <w:style w:type="paragraph" w:styleId="Revision">
    <w:name w:val="Revision"/>
    <w:hidden/>
    <w:uiPriority w:val="99"/>
    <w:semiHidden/>
    <w:rsid w:val="005F2114"/>
    <w:rPr>
      <w:rFonts w:ascii="Times New Roman" w:hAnsi="Times New Roman"/>
      <w:lang w:val="en-GB" w:eastAsia="en-GB"/>
    </w:rPr>
  </w:style>
  <w:style w:type="character" w:customStyle="1" w:styleId="CommentSubjectChar">
    <w:name w:val="Comment Subject Char"/>
    <w:link w:val="CommentSubject"/>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F2114"/>
    <w:rPr>
      <w:rFonts w:ascii="Arial" w:hAnsi="Arial"/>
      <w:b/>
      <w:noProof/>
      <w:sz w:val="18"/>
      <w:lang w:val="en-GB" w:eastAsia="en-US"/>
    </w:rPr>
  </w:style>
  <w:style w:type="character" w:customStyle="1" w:styleId="FooterChar">
    <w:name w:val="Footer Char"/>
    <w:link w:val="Footer"/>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SimSun" w:hAnsi="Courier New"/>
      <w:noProof/>
      <w:sz w:val="16"/>
      <w:lang w:val="en-GB" w:eastAsia="en-GB"/>
    </w:rPr>
  </w:style>
  <w:style w:type="character" w:styleId="PageNumber">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Normal"/>
    <w:rsid w:val="00300121"/>
    <w:pPr>
      <w:overflowPunct w:val="0"/>
      <w:autoSpaceDE w:val="0"/>
      <w:autoSpaceDN w:val="0"/>
      <w:adjustRightInd w:val="0"/>
      <w:jc w:val="center"/>
      <w:textAlignment w:val="baseline"/>
    </w:pPr>
    <w:rPr>
      <w:color w:val="FF0000"/>
      <w:lang w:eastAsia="ja-JP"/>
    </w:rPr>
  </w:style>
  <w:style w:type="character" w:customStyle="1" w:styleId="a">
    <w:name w:val="首标题"/>
    <w:rsid w:val="00300121"/>
    <w:rPr>
      <w:rFonts w:ascii="Arial" w:eastAsia="SimSun"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IndexHeading">
    <w:name w:val="index heading"/>
    <w:basedOn w:val="Normal"/>
    <w:next w:val="Normal"/>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300121"/>
    <w:rPr>
      <w:rFonts w:ascii="Geneva" w:eastAsia="Geneva" w:hAnsi="Geneva"/>
      <w:lang w:val="nb-NO" w:eastAsia="x-none"/>
    </w:rPr>
  </w:style>
  <w:style w:type="paragraph" w:customStyle="1" w:styleId="00BodyText">
    <w:name w:val="00 BodyText"/>
    <w:basedOn w:val="Normal"/>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300121"/>
    <w:rPr>
      <w:rFonts w:ascii="Arial" w:eastAsia="Geneva" w:hAnsi="Arial"/>
      <w:lang w:val="en-GB" w:eastAsia="x-none"/>
    </w:rPr>
  </w:style>
  <w:style w:type="paragraph" w:customStyle="1" w:styleId="BalloonText1">
    <w:name w:val="Balloon Text1"/>
    <w:basedOn w:val="Normal"/>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Normal"/>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300121"/>
    <w:rPr>
      <w:rFonts w:ascii="Arial" w:hAnsi="Arial"/>
      <w:sz w:val="32"/>
      <w:lang w:val="en-GB" w:eastAsia="en-US"/>
    </w:rPr>
  </w:style>
  <w:style w:type="paragraph" w:customStyle="1" w:styleId="CharChar1CharChar">
    <w:name w:val="Char Char1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Strong">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Normal"/>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Normal"/>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Normal"/>
    <w:next w:val="Normal"/>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Normal"/>
    <w:rsid w:val="00300121"/>
    <w:pPr>
      <w:tabs>
        <w:tab w:val="left" w:pos="1701"/>
        <w:tab w:val="right" w:pos="9639"/>
      </w:tabs>
      <w:overflowPunct w:val="0"/>
      <w:autoSpaceDE w:val="0"/>
      <w:autoSpaceDN w:val="0"/>
      <w:adjustRightInd w:val="0"/>
      <w:spacing w:after="240"/>
      <w:jc w:val="both"/>
      <w:textAlignment w:val="baseline"/>
    </w:pPr>
    <w:rPr>
      <w:rFonts w:ascii="Geneva" w:eastAsia="SimSun" w:hAnsi="Geneva" w:cs="Arial"/>
      <w:b/>
      <w:sz w:val="24"/>
      <w:lang w:eastAsia="zh-CN"/>
    </w:rPr>
  </w:style>
  <w:style w:type="paragraph" w:styleId="ListParagraph">
    <w:name w:val="List Paragraph"/>
    <w:basedOn w:val="Normal"/>
    <w:uiPriority w:val="34"/>
    <w:qFormat/>
    <w:rsid w:val="00300121"/>
    <w:pPr>
      <w:overflowPunct w:val="0"/>
      <w:autoSpaceDE w:val="0"/>
      <w:autoSpaceDN w:val="0"/>
      <w:adjustRightInd w:val="0"/>
      <w:ind w:left="720"/>
      <w:contextualSpacing/>
      <w:textAlignment w:val="baseline"/>
    </w:pPr>
    <w:rPr>
      <w:rFonts w:ascii="Arial" w:eastAsia="SimSun" w:hAnsi="Arial" w:cs="Arial"/>
      <w:lang w:eastAsia="ko-KR"/>
    </w:rPr>
  </w:style>
  <w:style w:type="numbering" w:customStyle="1" w:styleId="NoList1">
    <w:name w:val="No List1"/>
    <w:next w:val="NoList"/>
    <w:uiPriority w:val="99"/>
    <w:semiHidden/>
    <w:unhideWhenUsed/>
    <w:rsid w:val="00300121"/>
  </w:style>
  <w:style w:type="table" w:customStyle="1" w:styleId="TableGrid1">
    <w:name w:val="Table Grid1"/>
    <w:basedOn w:val="TableNormal"/>
    <w:next w:val="TableGrid"/>
    <w:rsid w:val="0030012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300121"/>
  </w:style>
  <w:style w:type="table" w:customStyle="1" w:styleId="TableGrid2">
    <w:name w:val="Table Grid2"/>
    <w:basedOn w:val="TableNormal"/>
    <w:next w:val="TableGrid"/>
    <w:rsid w:val="0030012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Normal"/>
    <w:rsid w:val="00300121"/>
    <w:pPr>
      <w:numPr>
        <w:numId w:val="2"/>
      </w:numPr>
      <w:tabs>
        <w:tab w:val="clear" w:pos="840"/>
        <w:tab w:val="num" w:pos="704"/>
      </w:tabs>
      <w:overflowPunct w:val="0"/>
      <w:autoSpaceDE w:val="0"/>
      <w:autoSpaceDN w:val="0"/>
      <w:adjustRightInd w:val="0"/>
      <w:ind w:left="704" w:hanging="420"/>
      <w:textAlignment w:val="baseline"/>
    </w:pPr>
    <w:rPr>
      <w:rFonts w:eastAsia="SimSun"/>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Heading8Char">
    <w:name w:val="Heading 8 Char"/>
    <w:link w:val="Heading8"/>
    <w:rsid w:val="00300121"/>
    <w:rPr>
      <w:rFonts w:ascii="Arial" w:hAnsi="Arial"/>
      <w:sz w:val="36"/>
      <w:lang w:val="en-GB" w:eastAsia="en-US"/>
    </w:rPr>
  </w:style>
  <w:style w:type="character" w:customStyle="1" w:styleId="ListChar">
    <w:name w:val="List Char"/>
    <w:link w:val="List"/>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oleObject" Target="embeddings/oleObject3.bin"/><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9E2F2-B269-4CE0-B159-1E9CE1746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3</Pages>
  <Words>11626</Words>
  <Characters>66270</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INTEL-Jaemin</cp:lastModifiedBy>
  <cp:revision>22</cp:revision>
  <dcterms:created xsi:type="dcterms:W3CDTF">2022-02-24T12:04:00Z</dcterms:created>
  <dcterms:modified xsi:type="dcterms:W3CDTF">2022-02-28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auIFcBoAl6k0krhCf4lohUMJhe1g/rHpFf2Y58Quu0myqvKbV1P05P3x6jH0Pj7JXcrCVcRP
6uFuVWL1Jx3v+kt8r9d0WabXZf/kFhqW4g5EBGCHRKdeMVWPcHiGfAbBTnEIiPY0fwcLid0L
11FYpgfu6mY9BnSSf4K+2t3R1/hYHGoKbogYv2noM0P60wqsjNIrVKcg7xFZX0Y+B5cdqE2J
WwfUEtgubWiwguplxp</vt:lpwstr>
  </property>
  <property fmtid="{D5CDD505-2E9C-101B-9397-08002B2CF9AE}" pid="3" name="_2015_ms_pID_7253431">
    <vt:lpwstr>PFBYWxKTUybTw1pnF1SDf6BVwGAJ35/cWvHbjadVWH9UP82jFVcTlf
jqWhq6mOgoax2b2II+VnC7rQE/Kl7QdzGgzYVog/+qXvpFhsdsNRfaau9tRaWRfyfyxATJKr
LkSxAzubBa2IWwGEjvEyBZu8ueazUjYR+rl1BGYj2JhhyHSH4eqIBw8LGEfNXFdVfZj468hc
HlMTwF9wQ8Brwtzn</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582075</vt:lpwstr>
  </property>
</Properties>
</file>